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84491" w:rsidRPr="00784491" w:rsidRDefault="00784491" w:rsidP="00784491">
      <w:pPr>
        <w:pStyle w:val="2"/>
        <w:keepNext/>
        <w:keepLines/>
        <w:spacing w:before="260" w:after="260" w:line="416" w:lineRule="auto"/>
        <w:ind w:left="0" w:firstLine="0"/>
        <w:rPr>
          <w:rFonts w:asciiTheme="majorHAnsi" w:eastAsiaTheme="majorEastAsia" w:hAnsiTheme="majorHAnsi"/>
          <w:b/>
          <w:bCs/>
          <w:color w:val="auto"/>
          <w:sz w:val="32"/>
          <w:szCs w:val="32"/>
        </w:rPr>
      </w:pPr>
      <w:r w:rsidRPr="00784491">
        <w:rPr>
          <w:rFonts w:asciiTheme="majorHAnsi" w:eastAsiaTheme="majorEastAsia" w:hAnsiTheme="majorHAnsi" w:hint="eastAsia"/>
          <w:b/>
          <w:bCs/>
          <w:color w:val="auto"/>
          <w:sz w:val="32"/>
          <w:szCs w:val="32"/>
        </w:rPr>
        <w:t>概述</w:t>
      </w:r>
    </w:p>
    <w:p w:rsidR="00784491" w:rsidRPr="00E22059" w:rsidRDefault="00784491" w:rsidP="00784491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 w:rsidRPr="00E22059">
        <w:rPr>
          <w:rFonts w:ascii="等线" w:eastAsia="等线" w:hAnsi="等线" w:hint="eastAsia"/>
          <w:b/>
          <w:bCs/>
          <w:sz w:val="28"/>
          <w:szCs w:val="32"/>
        </w:rPr>
        <w:t>插件介绍</w:t>
      </w:r>
    </w:p>
    <w:p w:rsidR="00AA576C" w:rsidRDefault="00AA576C" w:rsidP="007D152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 w:hint="eastAsia"/>
          <w:kern w:val="0"/>
          <w:sz w:val="22"/>
        </w:rPr>
        <w:tab/>
      </w:r>
      <w:r w:rsidRPr="007D152B">
        <w:rPr>
          <w:rFonts w:ascii="Tahoma" w:eastAsia="微软雅黑" w:hAnsi="Tahoma" w:cstheme="minorBidi" w:hint="eastAsia"/>
          <w:kern w:val="0"/>
          <w:sz w:val="22"/>
        </w:rPr>
        <w:t>◆</w:t>
      </w:r>
      <w:proofErr w:type="spellStart"/>
      <w:r w:rsidRPr="007D152B">
        <w:rPr>
          <w:rFonts w:ascii="Tahoma" w:eastAsia="微软雅黑" w:hAnsi="Tahoma" w:cstheme="minorBidi"/>
          <w:kern w:val="0"/>
          <w:sz w:val="22"/>
        </w:rPr>
        <w:t>MOG_SceneMenu</w:t>
      </w:r>
      <w:proofErr w:type="spellEnd"/>
      <w:r w:rsidR="00784491">
        <w:rPr>
          <w:rFonts w:ascii="Tahoma" w:eastAsia="微软雅黑" w:hAnsi="Tahoma" w:cstheme="minorBidi"/>
          <w:kern w:val="0"/>
          <w:sz w:val="22"/>
        </w:rPr>
        <w:tab/>
      </w:r>
      <w:r w:rsidR="00784491">
        <w:rPr>
          <w:rFonts w:ascii="Tahoma" w:eastAsia="微软雅黑" w:hAnsi="Tahoma" w:cstheme="minorBidi"/>
          <w:kern w:val="0"/>
          <w:sz w:val="22"/>
        </w:rPr>
        <w:tab/>
      </w:r>
      <w:r w:rsidR="0049499A">
        <w:rPr>
          <w:rFonts w:ascii="Tahoma" w:eastAsia="微软雅黑" w:hAnsi="Tahoma" w:cstheme="minorBidi"/>
          <w:kern w:val="0"/>
          <w:sz w:val="22"/>
        </w:rPr>
        <w:tab/>
      </w:r>
      <w:r w:rsidR="00784491">
        <w:rPr>
          <w:rFonts w:ascii="Tahoma" w:eastAsia="微软雅黑" w:hAnsi="Tahoma" w:cstheme="minorBidi"/>
          <w:kern w:val="0"/>
          <w:sz w:val="22"/>
        </w:rPr>
        <w:tab/>
      </w:r>
      <w:r w:rsidR="00784491">
        <w:rPr>
          <w:rFonts w:ascii="Tahoma" w:eastAsia="微软雅黑" w:hAnsi="Tahoma" w:cstheme="minorBidi" w:hint="eastAsia"/>
          <w:kern w:val="0"/>
          <w:sz w:val="22"/>
        </w:rPr>
        <w:t>面板</w:t>
      </w:r>
      <w:r w:rsidR="00784491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7D152B">
        <w:rPr>
          <w:rFonts w:ascii="Tahoma" w:eastAsia="微软雅黑" w:hAnsi="Tahoma" w:cstheme="minorBidi"/>
          <w:kern w:val="0"/>
          <w:sz w:val="22"/>
        </w:rPr>
        <w:t>–</w:t>
      </w:r>
      <w:r w:rsidRPr="007D152B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7D152B">
        <w:rPr>
          <w:rFonts w:ascii="Tahoma" w:eastAsia="微软雅黑" w:hAnsi="Tahoma" w:cstheme="minorBidi" w:hint="eastAsia"/>
          <w:kern w:val="0"/>
          <w:sz w:val="22"/>
        </w:rPr>
        <w:t>全自定义主菜单</w:t>
      </w:r>
    </w:p>
    <w:p w:rsidR="00784491" w:rsidRPr="007D152B" w:rsidRDefault="00784491" w:rsidP="007D152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ab/>
      </w:r>
      <w:r w:rsidRPr="007D152B">
        <w:rPr>
          <w:rFonts w:ascii="Tahoma" w:eastAsia="微软雅黑" w:hAnsi="Tahoma" w:cstheme="minorBidi" w:hint="eastAsia"/>
          <w:kern w:val="0"/>
          <w:sz w:val="22"/>
        </w:rPr>
        <w:t>◆</w:t>
      </w:r>
      <w:proofErr w:type="spellStart"/>
      <w:r w:rsidRPr="00784491">
        <w:rPr>
          <w:rFonts w:ascii="Tahoma" w:eastAsia="微软雅黑" w:hAnsi="Tahoma" w:cstheme="minorBidi"/>
          <w:kern w:val="0"/>
          <w:sz w:val="22"/>
        </w:rPr>
        <w:t>Drill_WindowMenuButton</w:t>
      </w:r>
      <w:proofErr w:type="spellEnd"/>
      <w:r>
        <w:rPr>
          <w:rFonts w:ascii="Tahoma" w:eastAsia="微软雅黑" w:hAnsi="Tahoma" w:cstheme="minorBidi"/>
          <w:kern w:val="0"/>
          <w:sz w:val="22"/>
        </w:rPr>
        <w:tab/>
      </w:r>
      <w:r w:rsidR="0049499A">
        <w:rPr>
          <w:rFonts w:ascii="Tahoma" w:eastAsia="微软雅黑" w:hAnsi="Tahoma" w:cstheme="minorBidi"/>
          <w:kern w:val="0"/>
          <w:sz w:val="22"/>
        </w:rPr>
        <w:tab/>
      </w:r>
      <w:r w:rsidRPr="00784491">
        <w:rPr>
          <w:rFonts w:ascii="Tahoma" w:eastAsia="微软雅黑" w:hAnsi="Tahoma" w:cstheme="minorBidi" w:hint="eastAsia"/>
          <w:kern w:val="0"/>
          <w:sz w:val="22"/>
        </w:rPr>
        <w:t>控件</w:t>
      </w:r>
      <w:r w:rsidRPr="00784491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784491">
        <w:rPr>
          <w:rFonts w:ascii="Tahoma" w:eastAsia="微软雅黑" w:hAnsi="Tahoma" w:cstheme="minorBidi" w:hint="eastAsia"/>
          <w:kern w:val="0"/>
          <w:sz w:val="22"/>
        </w:rPr>
        <w:t>按钮窗口管理器</w:t>
      </w:r>
    </w:p>
    <w:p w:rsidR="00B718AB" w:rsidRPr="007D152B" w:rsidRDefault="001F5858" w:rsidP="007D152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 w:hint="eastAsia"/>
          <w:kern w:val="0"/>
          <w:sz w:val="22"/>
        </w:rPr>
        <w:t>如果你要修改主菜单横向</w:t>
      </w:r>
      <w:r w:rsidR="007D152B">
        <w:rPr>
          <w:rFonts w:ascii="Tahoma" w:eastAsia="微软雅黑" w:hAnsi="Tahoma" w:cstheme="minorBidi" w:hint="eastAsia"/>
          <w:kern w:val="0"/>
          <w:sz w:val="22"/>
        </w:rPr>
        <w:t>、</w:t>
      </w:r>
      <w:r w:rsidRPr="007D152B">
        <w:rPr>
          <w:rFonts w:ascii="Tahoma" w:eastAsia="微软雅黑" w:hAnsi="Tahoma" w:cstheme="minorBidi" w:hint="eastAsia"/>
          <w:kern w:val="0"/>
          <w:sz w:val="22"/>
        </w:rPr>
        <w:t>纵向</w:t>
      </w:r>
      <w:r w:rsidR="007D152B">
        <w:rPr>
          <w:rFonts w:ascii="Tahoma" w:eastAsia="微软雅黑" w:hAnsi="Tahoma" w:cstheme="minorBidi" w:hint="eastAsia"/>
          <w:kern w:val="0"/>
          <w:sz w:val="22"/>
        </w:rPr>
        <w:t>或者环形</w:t>
      </w:r>
      <w:r w:rsidRPr="007D152B">
        <w:rPr>
          <w:rFonts w:ascii="Tahoma" w:eastAsia="微软雅黑" w:hAnsi="Tahoma" w:cstheme="minorBidi" w:hint="eastAsia"/>
          <w:kern w:val="0"/>
          <w:sz w:val="22"/>
        </w:rPr>
        <w:t>设置，请查看文档最后的配置表。</w:t>
      </w:r>
    </w:p>
    <w:p w:rsidR="00B47135" w:rsidRPr="00301804" w:rsidRDefault="00301804" w:rsidP="007D152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kern w:val="0"/>
          <w:sz w:val="22"/>
        </w:rPr>
      </w:pPr>
      <w:r w:rsidRPr="00301804">
        <w:rPr>
          <w:rFonts w:ascii="Tahoma" w:eastAsia="微软雅黑" w:hAnsi="Tahoma" w:cstheme="minorBidi" w:hint="eastAsia"/>
          <w:b/>
          <w:kern w:val="0"/>
          <w:sz w:val="22"/>
        </w:rPr>
        <w:t>如果你要隐藏某些数值或条，设置</w:t>
      </w:r>
      <w:r w:rsidRPr="00301804">
        <w:rPr>
          <w:rFonts w:ascii="Tahoma" w:eastAsia="微软雅黑" w:hAnsi="Tahoma" w:cstheme="minorBidi" w:hint="eastAsia"/>
          <w:b/>
          <w:kern w:val="0"/>
          <w:sz w:val="22"/>
        </w:rPr>
        <w:t>y</w:t>
      </w:r>
      <w:r w:rsidRPr="00301804">
        <w:rPr>
          <w:rFonts w:ascii="Tahoma" w:eastAsia="微软雅黑" w:hAnsi="Tahoma" w:cstheme="minorBidi"/>
          <w:b/>
          <w:kern w:val="0"/>
          <w:sz w:val="22"/>
        </w:rPr>
        <w:t>1000</w:t>
      </w:r>
      <w:r w:rsidRPr="00301804">
        <w:rPr>
          <w:rFonts w:ascii="Tahoma" w:eastAsia="微软雅黑" w:hAnsi="Tahoma" w:cstheme="minorBidi" w:hint="eastAsia"/>
          <w:b/>
          <w:kern w:val="0"/>
          <w:sz w:val="22"/>
        </w:rPr>
        <w:t>让玩家看不到就可以了。</w:t>
      </w:r>
    </w:p>
    <w:p w:rsidR="00B47135" w:rsidRPr="007D152B" w:rsidRDefault="00B47135" w:rsidP="007D152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:rsidR="001F5858" w:rsidRPr="007D152B" w:rsidRDefault="00F756E6" w:rsidP="007D152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/>
          <w:kern w:val="0"/>
          <w:sz w:val="22"/>
        </w:rPr>
        <w:br w:type="page"/>
      </w:r>
    </w:p>
    <w:p w:rsidR="00784491" w:rsidRPr="00784491" w:rsidRDefault="00784491" w:rsidP="00784491">
      <w:pPr>
        <w:pStyle w:val="2"/>
        <w:keepNext/>
        <w:keepLines/>
        <w:spacing w:before="260" w:after="260" w:line="416" w:lineRule="auto"/>
        <w:ind w:left="0" w:firstLine="0"/>
        <w:rPr>
          <w:rFonts w:asciiTheme="majorHAnsi" w:eastAsiaTheme="majorEastAsia" w:hAnsiTheme="majorHAnsi"/>
          <w:b/>
          <w:bCs/>
          <w:color w:val="auto"/>
          <w:sz w:val="32"/>
          <w:szCs w:val="32"/>
        </w:rPr>
      </w:pPr>
      <w:r w:rsidRPr="00784491">
        <w:rPr>
          <w:rFonts w:asciiTheme="majorHAnsi" w:eastAsiaTheme="majorEastAsia" w:hAnsiTheme="majorHAnsi" w:hint="eastAsia"/>
          <w:b/>
          <w:bCs/>
          <w:color w:val="auto"/>
          <w:sz w:val="32"/>
          <w:szCs w:val="32"/>
        </w:rPr>
        <w:lastRenderedPageBreak/>
        <w:t>主菜单界面</w:t>
      </w:r>
    </w:p>
    <w:p w:rsidR="00784491" w:rsidRPr="00784491" w:rsidRDefault="00784491" w:rsidP="00784491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 w:rsidRPr="00784491">
        <w:rPr>
          <w:rFonts w:ascii="等线" w:eastAsia="等线" w:hAnsi="等线" w:hint="eastAsia"/>
          <w:b/>
          <w:bCs/>
          <w:sz w:val="28"/>
          <w:szCs w:val="32"/>
        </w:rPr>
        <w:t>结构</w:t>
      </w:r>
    </w:p>
    <w:p w:rsidR="00784491" w:rsidRPr="007D152B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 w:hint="eastAsia"/>
          <w:kern w:val="0"/>
          <w:sz w:val="22"/>
        </w:rPr>
        <w:t>插件分成</w:t>
      </w:r>
      <w:r>
        <w:rPr>
          <w:rFonts w:ascii="Tahoma" w:eastAsia="微软雅黑" w:hAnsi="Tahoma" w:cstheme="minorBidi"/>
          <w:kern w:val="0"/>
          <w:sz w:val="22"/>
        </w:rPr>
        <w:t>4</w:t>
      </w:r>
      <w:r>
        <w:rPr>
          <w:rFonts w:ascii="Tahoma" w:eastAsia="微软雅黑" w:hAnsi="Tahoma" w:cstheme="minorBidi" w:hint="eastAsia"/>
          <w:kern w:val="0"/>
          <w:sz w:val="22"/>
        </w:rPr>
        <w:t>个部分：角色面板、按钮</w:t>
      </w:r>
      <w:r w:rsidR="001D03F8">
        <w:rPr>
          <w:rFonts w:ascii="Tahoma" w:eastAsia="微软雅黑" w:hAnsi="Tahoma" w:cstheme="minorBidi" w:hint="eastAsia"/>
          <w:kern w:val="0"/>
          <w:sz w:val="22"/>
        </w:rPr>
        <w:t>组</w:t>
      </w:r>
      <w:r w:rsidRPr="007D152B">
        <w:rPr>
          <w:rFonts w:ascii="Tahoma" w:eastAsia="微软雅黑" w:hAnsi="Tahoma" w:cstheme="minorBidi" w:hint="eastAsia"/>
          <w:kern w:val="0"/>
          <w:sz w:val="22"/>
        </w:rPr>
        <w:t>、队形界面、杂项数据</w:t>
      </w:r>
    </w:p>
    <w:p w:rsidR="00784491" w:rsidRPr="007D152B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 w:hint="eastAsia"/>
          <w:kern w:val="0"/>
          <w:sz w:val="22"/>
        </w:rPr>
        <w:t>（队形界面目前无法配置）</w:t>
      </w:r>
      <w:r>
        <w:rPr>
          <w:rFonts w:ascii="Tahoma" w:eastAsia="微软雅黑" w:hAnsi="Tahoma" w:cstheme="minorBidi" w:hint="eastAsia"/>
          <w:kern w:val="0"/>
          <w:sz w:val="22"/>
        </w:rPr>
        <w:t>其中</w:t>
      </w:r>
      <w:proofErr w:type="gramStart"/>
      <w:r>
        <w:rPr>
          <w:rFonts w:ascii="Tahoma" w:eastAsia="微软雅黑" w:hAnsi="Tahoma" w:cstheme="minorBidi" w:hint="eastAsia"/>
          <w:kern w:val="0"/>
          <w:sz w:val="22"/>
        </w:rPr>
        <w:t>还有组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>的概念，角色面板组用于配置窗口的排布。</w:t>
      </w:r>
    </w:p>
    <w:p w:rsidR="00784491" w:rsidRPr="007D152B" w:rsidRDefault="00784491" w:rsidP="007915F6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4D0F460A" wp14:editId="5DFEC692">
            <wp:extent cx="2980953" cy="1609524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980953" cy="16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4491" w:rsidRPr="007D152B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 w:hint="eastAsia"/>
          <w:kern w:val="0"/>
          <w:sz w:val="22"/>
        </w:rPr>
        <w:t>点击旁边的小按钮可以将它们收起。</w:t>
      </w:r>
    </w:p>
    <w:p w:rsidR="00784491" w:rsidRPr="00784491" w:rsidRDefault="00784491" w:rsidP="00784491">
      <w:pPr>
        <w:widowControl/>
        <w:jc w:val="left"/>
      </w:pPr>
      <w:r>
        <w:br w:type="page"/>
      </w:r>
    </w:p>
    <w:p w:rsidR="00784491" w:rsidRPr="00784491" w:rsidRDefault="00784491" w:rsidP="00784491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 w:rsidRPr="00784491">
        <w:rPr>
          <w:rFonts w:ascii="等线" w:eastAsia="等线" w:hAnsi="等线" w:hint="eastAsia"/>
          <w:b/>
          <w:bCs/>
          <w:sz w:val="28"/>
          <w:szCs w:val="32"/>
        </w:rPr>
        <w:lastRenderedPageBreak/>
        <w:t>按钮组</w:t>
      </w:r>
    </w:p>
    <w:p w:rsidR="00784491" w:rsidRPr="00B636EF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B636EF">
        <w:rPr>
          <w:rFonts w:ascii="Tahoma" w:eastAsia="微软雅黑" w:hAnsi="Tahoma" w:cstheme="minorBidi" w:hint="eastAsia"/>
          <w:b/>
          <w:kern w:val="0"/>
          <w:sz w:val="22"/>
        </w:rPr>
        <w:t>按钮组</w:t>
      </w:r>
      <w:r>
        <w:rPr>
          <w:rFonts w:ascii="Tahoma" w:eastAsia="微软雅黑" w:hAnsi="Tahoma" w:cstheme="minorBidi" w:hint="eastAsia"/>
          <w:kern w:val="0"/>
          <w:sz w:val="22"/>
        </w:rPr>
        <w:t>是控制按钮的排布方式和位置的。而</w:t>
      </w:r>
      <w:r w:rsidRPr="00B636EF">
        <w:rPr>
          <w:rFonts w:ascii="Tahoma" w:eastAsia="微软雅黑" w:hAnsi="Tahoma" w:cstheme="minorBidi" w:hint="eastAsia"/>
          <w:b/>
          <w:kern w:val="0"/>
          <w:sz w:val="22"/>
        </w:rPr>
        <w:t>按钮</w:t>
      </w:r>
      <w:r w:rsidRPr="00B636EF">
        <w:rPr>
          <w:rFonts w:ascii="Tahoma" w:eastAsia="微软雅黑" w:hAnsi="Tahoma" w:cstheme="minorBidi" w:hint="eastAsia"/>
          <w:kern w:val="0"/>
          <w:sz w:val="22"/>
        </w:rPr>
        <w:t>是控制单个按钮的具体内容的。</w:t>
      </w:r>
    </w:p>
    <w:p w:rsidR="00784491" w:rsidRPr="007D152B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 w:hint="eastAsia"/>
          <w:kern w:val="0"/>
          <w:sz w:val="22"/>
        </w:rPr>
        <w:t>按钮组的结构如下：</w:t>
      </w:r>
    </w:p>
    <w:p w:rsidR="00784491" w:rsidRPr="007D152B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2005294A" wp14:editId="010DB8BB">
            <wp:extent cx="5274310" cy="1708657"/>
            <wp:effectExtent l="0" t="0" r="254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08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4491" w:rsidRPr="007D152B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06747DEF" wp14:editId="3E0FDC71">
            <wp:extent cx="5274310" cy="1256922"/>
            <wp:effectExtent l="0" t="0" r="2540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569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4491" w:rsidRPr="007D152B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 w:hint="eastAsia"/>
          <w:kern w:val="0"/>
          <w:sz w:val="22"/>
        </w:rPr>
        <w:t>其中，按钮是根据原主菜单的选项来分配的，一个选项对应一个按钮。</w:t>
      </w:r>
    </w:p>
    <w:p w:rsidR="00784491" w:rsidRPr="007D152B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 w:hint="eastAsia"/>
          <w:kern w:val="0"/>
          <w:sz w:val="22"/>
        </w:rPr>
        <w:t>如果你使用了插件去掉了</w:t>
      </w:r>
      <w:r w:rsidRPr="007D152B">
        <w:rPr>
          <w:rFonts w:ascii="Tahoma" w:eastAsia="微软雅黑" w:hAnsi="Tahoma" w:cstheme="minorBidi"/>
          <w:kern w:val="0"/>
          <w:sz w:val="22"/>
        </w:rPr>
        <w:t>”</w:t>
      </w:r>
      <w:r w:rsidRPr="007D152B">
        <w:rPr>
          <w:rFonts w:ascii="Tahoma" w:eastAsia="微软雅黑" w:hAnsi="Tahoma" w:cstheme="minorBidi" w:hint="eastAsia"/>
          <w:kern w:val="0"/>
          <w:sz w:val="22"/>
        </w:rPr>
        <w:t>保存</w:t>
      </w:r>
      <w:r w:rsidRPr="007D152B">
        <w:rPr>
          <w:rFonts w:ascii="Tahoma" w:eastAsia="微软雅黑" w:hAnsi="Tahoma" w:cstheme="minorBidi"/>
          <w:kern w:val="0"/>
          <w:sz w:val="22"/>
        </w:rPr>
        <w:t>”</w:t>
      </w:r>
      <w:r w:rsidRPr="007D152B">
        <w:rPr>
          <w:rFonts w:ascii="Tahoma" w:eastAsia="微软雅黑" w:hAnsi="Tahoma" w:cstheme="minorBidi" w:hint="eastAsia"/>
          <w:kern w:val="0"/>
          <w:sz w:val="22"/>
        </w:rPr>
        <w:t>选项，那么保存按钮将不会出现。</w:t>
      </w:r>
    </w:p>
    <w:p w:rsidR="00784491" w:rsidRPr="007D152B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 w:hint="eastAsia"/>
          <w:kern w:val="0"/>
          <w:sz w:val="22"/>
        </w:rPr>
        <w:t>如果你添加了一个选项但是没有配置，那么将会出现一个使用默认值的按钮。</w:t>
      </w:r>
    </w:p>
    <w:p w:rsidR="00784491" w:rsidRPr="007D152B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 w:hint="eastAsia"/>
          <w:kern w:val="0"/>
          <w:sz w:val="22"/>
        </w:rPr>
        <w:t>按钮的顺序也与原菜单的选项顺序一致。</w:t>
      </w:r>
    </w:p>
    <w:p w:rsidR="00784491" w:rsidRPr="007D152B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:rsidR="00784491" w:rsidRPr="007D152B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0188BD3E" wp14:editId="75D0B41C">
            <wp:extent cx="5009524" cy="1552381"/>
            <wp:effectExtent l="0" t="0" r="63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9524" cy="15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4491" w:rsidRPr="007D152B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 w:hint="eastAsia"/>
          <w:kern w:val="0"/>
          <w:sz w:val="22"/>
        </w:rPr>
        <w:t>按钮的间距情况如上图，位置是以按钮组</w:t>
      </w:r>
      <w:proofErr w:type="spellStart"/>
      <w:r w:rsidRPr="007D152B">
        <w:rPr>
          <w:rFonts w:ascii="Tahoma" w:eastAsia="微软雅黑" w:hAnsi="Tahoma" w:cstheme="minorBidi" w:hint="eastAsia"/>
          <w:kern w:val="0"/>
          <w:sz w:val="22"/>
        </w:rPr>
        <w:t>xy</w:t>
      </w:r>
      <w:proofErr w:type="spellEnd"/>
      <w:r w:rsidRPr="007D152B">
        <w:rPr>
          <w:rFonts w:ascii="Tahoma" w:eastAsia="微软雅黑" w:hAnsi="Tahoma" w:cstheme="minorBidi" w:hint="eastAsia"/>
          <w:kern w:val="0"/>
          <w:sz w:val="22"/>
        </w:rPr>
        <w:t>坐标为基准的。按钮组起点</w:t>
      </w:r>
      <w:proofErr w:type="spellStart"/>
      <w:r w:rsidRPr="007D152B">
        <w:rPr>
          <w:rFonts w:ascii="Tahoma" w:eastAsia="微软雅黑" w:hAnsi="Tahoma" w:cstheme="minorBidi" w:hint="eastAsia"/>
          <w:kern w:val="0"/>
          <w:sz w:val="22"/>
        </w:rPr>
        <w:t>xy</w:t>
      </w:r>
      <w:proofErr w:type="spellEnd"/>
      <w:r w:rsidRPr="007D152B">
        <w:rPr>
          <w:rFonts w:ascii="Tahoma" w:eastAsia="微软雅黑" w:hAnsi="Tahoma" w:cstheme="minorBidi" w:hint="eastAsia"/>
          <w:kern w:val="0"/>
          <w:sz w:val="22"/>
        </w:rPr>
        <w:t>坐标是进入主菜单时的动画效果用的。</w:t>
      </w:r>
    </w:p>
    <w:p w:rsidR="00784491" w:rsidRPr="007D152B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 w:hint="eastAsia"/>
          <w:kern w:val="0"/>
          <w:sz w:val="22"/>
        </w:rPr>
        <w:t>如果设置</w:t>
      </w:r>
      <w:r w:rsidRPr="007D152B">
        <w:rPr>
          <w:rFonts w:ascii="Tahoma" w:eastAsia="微软雅黑" w:hAnsi="Tahoma" w:cstheme="minorBidi" w:hint="eastAsia"/>
          <w:kern w:val="0"/>
          <w:sz w:val="22"/>
        </w:rPr>
        <w:t>W</w:t>
      </w:r>
      <w:r w:rsidRPr="007D152B">
        <w:rPr>
          <w:rFonts w:ascii="Tahoma" w:eastAsia="微软雅黑" w:hAnsi="Tahoma" w:cstheme="minorBidi" w:hint="eastAsia"/>
          <w:kern w:val="0"/>
          <w:sz w:val="22"/>
        </w:rPr>
        <w:t>间距为</w:t>
      </w:r>
      <w:r w:rsidRPr="007D152B">
        <w:rPr>
          <w:rFonts w:ascii="Tahoma" w:eastAsia="微软雅黑" w:hAnsi="Tahoma" w:cstheme="minorBidi" w:hint="eastAsia"/>
          <w:kern w:val="0"/>
          <w:sz w:val="22"/>
        </w:rPr>
        <w:t>0</w:t>
      </w:r>
      <w:r w:rsidRPr="007D152B">
        <w:rPr>
          <w:rFonts w:ascii="Tahoma" w:eastAsia="微软雅黑" w:hAnsi="Tahoma" w:cstheme="minorBidi" w:hint="eastAsia"/>
          <w:kern w:val="0"/>
          <w:sz w:val="22"/>
        </w:rPr>
        <w:t>，那么按钮将会排成一条直线。</w:t>
      </w:r>
    </w:p>
    <w:p w:rsidR="00784491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lastRenderedPageBreak/>
        <w:t>另外，</w:t>
      </w:r>
      <w:r w:rsidRPr="00B636EF">
        <w:rPr>
          <w:rFonts w:ascii="Tahoma" w:eastAsia="微软雅黑" w:hAnsi="Tahoma" w:cstheme="minorBidi" w:hint="eastAsia"/>
          <w:b/>
          <w:kern w:val="0"/>
          <w:sz w:val="22"/>
        </w:rPr>
        <w:t>固定按钮位置，是直接无视上述规划的位置，而直接指定的位置的方式。</w:t>
      </w:r>
    </w:p>
    <w:p w:rsidR="00784491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固定</w:t>
      </w:r>
      <w:r w:rsidRPr="00B636EF">
        <w:rPr>
          <w:rFonts w:ascii="Tahoma" w:eastAsia="微软雅黑" w:hAnsi="Tahoma" w:cstheme="minorBidi" w:hint="eastAsia"/>
          <w:kern w:val="0"/>
          <w:sz w:val="22"/>
        </w:rPr>
        <w:t>位置是按</w:t>
      </w:r>
      <w:r>
        <w:rPr>
          <w:rFonts w:ascii="Tahoma" w:eastAsia="微软雅黑" w:hAnsi="Tahoma" w:cstheme="minorBidi" w:hint="eastAsia"/>
          <w:b/>
          <w:kern w:val="0"/>
          <w:sz w:val="22"/>
        </w:rPr>
        <w:t>第</w:t>
      </w:r>
      <w:r>
        <w:rPr>
          <w:rFonts w:ascii="Tahoma" w:eastAsia="微软雅黑" w:hAnsi="Tahoma" w:cstheme="minorBidi" w:hint="eastAsia"/>
          <w:b/>
          <w:kern w:val="0"/>
          <w:sz w:val="22"/>
        </w:rPr>
        <w:t>n</w:t>
      </w:r>
      <w:r w:rsidRPr="00B636EF">
        <w:rPr>
          <w:rFonts w:ascii="Tahoma" w:eastAsia="微软雅黑" w:hAnsi="Tahoma" w:cstheme="minorBidi" w:hint="eastAsia"/>
          <w:b/>
          <w:kern w:val="0"/>
          <w:sz w:val="22"/>
        </w:rPr>
        <w:t>个</w:t>
      </w:r>
      <w:r>
        <w:rPr>
          <w:rFonts w:ascii="Tahoma" w:eastAsia="微软雅黑" w:hAnsi="Tahoma" w:cstheme="minorBidi" w:hint="eastAsia"/>
          <w:b/>
          <w:kern w:val="0"/>
          <w:sz w:val="22"/>
        </w:rPr>
        <w:t>按钮</w:t>
      </w:r>
      <w:r>
        <w:rPr>
          <w:rFonts w:ascii="Tahoma" w:eastAsia="微软雅黑" w:hAnsi="Tahoma" w:cstheme="minorBidi" w:hint="eastAsia"/>
          <w:kern w:val="0"/>
          <w:sz w:val="22"/>
        </w:rPr>
        <w:t>来控制的。</w:t>
      </w:r>
    </w:p>
    <w:p w:rsidR="00784491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629A860A" wp14:editId="5D151A5A">
            <wp:extent cx="3177540" cy="1202002"/>
            <wp:effectExtent l="0" t="0" r="381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20582" cy="12182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4491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上图中，设置第</w:t>
      </w:r>
      <w:r>
        <w:rPr>
          <w:rFonts w:ascii="Tahoma" w:eastAsia="微软雅黑" w:hAnsi="Tahoma" w:cstheme="minorBidi" w:hint="eastAsia"/>
          <w:kern w:val="0"/>
          <w:sz w:val="22"/>
        </w:rPr>
        <w:t>3</w:t>
      </w:r>
      <w:r>
        <w:rPr>
          <w:rFonts w:ascii="Tahoma" w:eastAsia="微软雅黑" w:hAnsi="Tahoma" w:cstheme="minorBidi" w:hint="eastAsia"/>
          <w:kern w:val="0"/>
          <w:sz w:val="22"/>
        </w:rPr>
        <w:t>个按钮的坐标，可以看出，只有第三个偏移了规划，而其他的按钮仍然在自己的规划位置中。</w:t>
      </w:r>
    </w:p>
    <w:p w:rsidR="00784491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当然，</w:t>
      </w:r>
      <w:r w:rsidRPr="0012237E">
        <w:rPr>
          <w:rFonts w:ascii="Tahoma" w:eastAsia="微软雅黑" w:hAnsi="Tahoma" w:cstheme="minorBidi" w:hint="eastAsia"/>
          <w:b/>
          <w:kern w:val="0"/>
          <w:sz w:val="22"/>
        </w:rPr>
        <w:t>如果你确定</w:t>
      </w:r>
      <w:r>
        <w:rPr>
          <w:rFonts w:ascii="Tahoma" w:eastAsia="微软雅黑" w:hAnsi="Tahoma" w:cstheme="minorBidi" w:hint="eastAsia"/>
          <w:b/>
          <w:kern w:val="0"/>
          <w:sz w:val="22"/>
        </w:rPr>
        <w:t>你的游戏</w:t>
      </w:r>
      <w:r w:rsidRPr="0012237E">
        <w:rPr>
          <w:rFonts w:ascii="Tahoma" w:eastAsia="微软雅黑" w:hAnsi="Tahoma" w:cstheme="minorBidi" w:hint="eastAsia"/>
          <w:b/>
          <w:kern w:val="0"/>
          <w:sz w:val="22"/>
        </w:rPr>
        <w:t>菜单数量不再变化（比如固定</w:t>
      </w:r>
      <w:r w:rsidRPr="0012237E">
        <w:rPr>
          <w:rFonts w:ascii="Tahoma" w:eastAsia="微软雅黑" w:hAnsi="Tahoma" w:cstheme="minorBidi" w:hint="eastAsia"/>
          <w:b/>
          <w:kern w:val="0"/>
          <w:sz w:val="22"/>
        </w:rPr>
        <w:t>1</w:t>
      </w:r>
      <w:r w:rsidRPr="0012237E">
        <w:rPr>
          <w:rFonts w:ascii="Tahoma" w:eastAsia="微软雅黑" w:hAnsi="Tahoma" w:cstheme="minorBidi"/>
          <w:b/>
          <w:kern w:val="0"/>
          <w:sz w:val="22"/>
        </w:rPr>
        <w:t>0</w:t>
      </w:r>
      <w:r w:rsidRPr="0012237E">
        <w:rPr>
          <w:rFonts w:ascii="Tahoma" w:eastAsia="微软雅黑" w:hAnsi="Tahoma" w:cstheme="minorBidi" w:hint="eastAsia"/>
          <w:b/>
          <w:kern w:val="0"/>
          <w:sz w:val="22"/>
        </w:rPr>
        <w:t>个），你就可以直接指定所有菜单的坐标，使得它们形成你自己想要的任何形状。</w:t>
      </w:r>
    </w:p>
    <w:p w:rsidR="00784491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0DA0DE0B" wp14:editId="6F72FC53">
            <wp:extent cx="2560320" cy="2075305"/>
            <wp:effectExtent l="0" t="0" r="0" b="127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75362" cy="2087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4491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:rsidR="00784491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另外，你可以设置当前选中的按钮的效果，比如缩放效果、左右浮动效果等。</w:t>
      </w:r>
    </w:p>
    <w:p w:rsidR="00784491" w:rsidRPr="00F85598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(</w:t>
      </w:r>
      <w:r>
        <w:rPr>
          <w:rFonts w:ascii="Tahoma" w:eastAsia="微软雅黑" w:hAnsi="Tahoma" w:cstheme="minorBidi" w:hint="eastAsia"/>
          <w:kern w:val="0"/>
          <w:sz w:val="22"/>
        </w:rPr>
        <w:t>按钮的效果相互独立，开一个就好，全开会很怪异…</w:t>
      </w:r>
      <w:r>
        <w:rPr>
          <w:rFonts w:ascii="Tahoma" w:eastAsia="微软雅黑" w:hAnsi="Tahoma" w:cstheme="minorBidi" w:hint="eastAsia"/>
          <w:kern w:val="0"/>
          <w:sz w:val="22"/>
        </w:rPr>
        <w:t>)</w:t>
      </w:r>
    </w:p>
    <w:p w:rsidR="00784491" w:rsidRPr="007D152B" w:rsidRDefault="00784491" w:rsidP="00784491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:rsidR="00784491" w:rsidRPr="00784491" w:rsidRDefault="00784491" w:rsidP="00784491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 w:rsidRPr="00784491">
        <w:rPr>
          <w:rFonts w:ascii="等线" w:eastAsia="等线" w:hAnsi="等线" w:hint="eastAsia"/>
          <w:b/>
          <w:bCs/>
          <w:sz w:val="28"/>
          <w:szCs w:val="32"/>
        </w:rPr>
        <w:lastRenderedPageBreak/>
        <w:t>角色面板</w:t>
      </w:r>
    </w:p>
    <w:p w:rsidR="00784491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kern w:val="0"/>
          <w:sz w:val="22"/>
        </w:rPr>
      </w:pPr>
      <w:r>
        <w:rPr>
          <w:rFonts w:ascii="Tahoma" w:eastAsia="微软雅黑" w:hAnsi="Tahoma" w:cstheme="minorBidi" w:hint="eastAsia"/>
          <w:b/>
          <w:kern w:val="0"/>
          <w:sz w:val="22"/>
        </w:rPr>
        <w:t>主菜单的角色面板</w:t>
      </w:r>
      <w:r w:rsidRPr="007D152B">
        <w:rPr>
          <w:rFonts w:ascii="Tahoma" w:eastAsia="微软雅黑" w:hAnsi="Tahoma" w:cstheme="minorBidi" w:hint="eastAsia"/>
          <w:b/>
          <w:kern w:val="0"/>
          <w:sz w:val="22"/>
        </w:rPr>
        <w:t>不能控制起点、高度、宽度、布局修正。</w:t>
      </w:r>
    </w:p>
    <w:p w:rsidR="00784491" w:rsidRPr="007D152B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kern w:val="0"/>
          <w:sz w:val="22"/>
        </w:rPr>
      </w:pPr>
      <w:r>
        <w:rPr>
          <w:rFonts w:ascii="Tahoma" w:eastAsia="微软雅黑" w:hAnsi="Tahoma" w:cstheme="minorBidi" w:hint="eastAsia"/>
          <w:b/>
          <w:kern w:val="0"/>
          <w:sz w:val="22"/>
        </w:rPr>
        <w:t>（原本这里定义为角色窗口，但后来发现底层并不是窗口，所以改为角色面板</w:t>
      </w:r>
      <w:r w:rsidRPr="007D152B">
        <w:rPr>
          <w:rFonts w:ascii="Tahoma" w:eastAsia="微软雅黑" w:hAnsi="Tahoma" w:cstheme="minorBidi" w:hint="eastAsia"/>
          <w:b/>
          <w:kern w:val="0"/>
          <w:sz w:val="22"/>
        </w:rPr>
        <w:t>）</w:t>
      </w:r>
    </w:p>
    <w:p w:rsidR="00784491" w:rsidRPr="007D152B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角色面板</w:t>
      </w:r>
      <w:r w:rsidRPr="007D152B">
        <w:rPr>
          <w:rFonts w:ascii="Tahoma" w:eastAsia="微软雅黑" w:hAnsi="Tahoma" w:cstheme="minorBidi" w:hint="eastAsia"/>
          <w:kern w:val="0"/>
          <w:sz w:val="22"/>
        </w:rPr>
        <w:t>的分配</w:t>
      </w:r>
      <w:proofErr w:type="spellStart"/>
      <w:r w:rsidRPr="007D152B">
        <w:rPr>
          <w:rFonts w:ascii="Tahoma" w:eastAsia="微软雅黑" w:hAnsi="Tahoma" w:cstheme="minorBidi" w:hint="eastAsia"/>
          <w:kern w:val="0"/>
          <w:sz w:val="22"/>
        </w:rPr>
        <w:t>xy</w:t>
      </w:r>
      <w:proofErr w:type="spellEnd"/>
      <w:r w:rsidRPr="007D152B">
        <w:rPr>
          <w:rFonts w:ascii="Tahoma" w:eastAsia="微软雅黑" w:hAnsi="Tahoma" w:cstheme="minorBidi" w:hint="eastAsia"/>
          <w:kern w:val="0"/>
          <w:sz w:val="22"/>
        </w:rPr>
        <w:t>位置比较多，如下图所示：</w:t>
      </w:r>
    </w:p>
    <w:p w:rsidR="00784491" w:rsidRPr="007D152B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/>
          <w:kern w:val="0"/>
          <w:sz w:val="22"/>
        </w:rPr>
        <w:object w:dxaOrig="10110" w:dyaOrig="60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72pt;height:224.4pt" o:ole="">
            <v:imagedata r:id="rId14" o:title=""/>
          </v:shape>
          <o:OLEObject Type="Embed" ProgID="Visio.Drawing.15" ShapeID="_x0000_i1027" DrawAspect="Content" ObjectID="_1646717669" r:id="rId15"/>
        </w:object>
      </w:r>
    </w:p>
    <w:p w:rsidR="00784491" w:rsidRPr="007D152B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 w:hint="eastAsia"/>
          <w:kern w:val="0"/>
          <w:sz w:val="22"/>
        </w:rPr>
        <w:t>如果你没有设置手动分配布局（自适应布局），那么，系统会根据窗口大小来分配布局的位置，</w:t>
      </w:r>
      <w:r w:rsidRPr="007D152B">
        <w:rPr>
          <w:rFonts w:ascii="Tahoma" w:eastAsia="微软雅黑" w:hAnsi="Tahoma" w:cstheme="minorBidi" w:hint="eastAsia"/>
          <w:kern w:val="0"/>
          <w:sz w:val="22"/>
        </w:rPr>
        <w:t>1</w:t>
      </w:r>
      <w:r w:rsidRPr="007D152B">
        <w:rPr>
          <w:rFonts w:ascii="Tahoma" w:eastAsia="微软雅黑" w:hAnsi="Tahoma" w:cstheme="minorBidi" w:hint="eastAsia"/>
          <w:kern w:val="0"/>
          <w:sz w:val="22"/>
        </w:rPr>
        <w:t>个角色则居中，</w:t>
      </w:r>
      <w:r w:rsidRPr="007D152B">
        <w:rPr>
          <w:rFonts w:ascii="Tahoma" w:eastAsia="微软雅黑" w:hAnsi="Tahoma" w:cstheme="minorBidi" w:hint="eastAsia"/>
          <w:kern w:val="0"/>
          <w:sz w:val="22"/>
        </w:rPr>
        <w:t>2</w:t>
      </w:r>
      <w:r w:rsidRPr="007D152B">
        <w:rPr>
          <w:rFonts w:ascii="Tahoma" w:eastAsia="微软雅黑" w:hAnsi="Tahoma" w:cstheme="minorBidi" w:hint="eastAsia"/>
          <w:kern w:val="0"/>
          <w:sz w:val="22"/>
        </w:rPr>
        <w:t>个角色则放居中靠左边和右边，以此类推。</w:t>
      </w:r>
    </w:p>
    <w:p w:rsidR="00784491" w:rsidRPr="007D152B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 w:hint="eastAsia"/>
          <w:kern w:val="0"/>
          <w:sz w:val="22"/>
        </w:rPr>
        <w:t>角色前景图</w:t>
      </w:r>
      <w:r w:rsidRPr="007D152B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7D152B">
        <w:rPr>
          <w:rFonts w:ascii="Tahoma" w:eastAsia="微软雅黑" w:hAnsi="Tahoma" w:cstheme="minorBidi" w:hint="eastAsia"/>
          <w:kern w:val="0"/>
          <w:sz w:val="22"/>
        </w:rPr>
        <w:t>和</w:t>
      </w:r>
      <w:r w:rsidRPr="007D152B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面板</w:t>
      </w:r>
      <w:r w:rsidRPr="007D152B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7D152B">
        <w:rPr>
          <w:rFonts w:ascii="Tahoma" w:eastAsia="微软雅黑" w:hAnsi="Tahoma" w:cstheme="minorBidi" w:hint="eastAsia"/>
          <w:kern w:val="0"/>
          <w:sz w:val="22"/>
        </w:rPr>
        <w:t>是根据布局位置来决定的，你可以单独设置它们的偏移位置，像下面那样：</w:t>
      </w:r>
    </w:p>
    <w:p w:rsidR="00784491" w:rsidRPr="007D152B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/>
          <w:kern w:val="0"/>
          <w:sz w:val="22"/>
        </w:rPr>
        <w:object w:dxaOrig="5745" w:dyaOrig="2880">
          <v:shape id="_x0000_i1028" type="#_x0000_t75" style="width:252pt;height:126pt" o:ole="">
            <v:imagedata r:id="rId16" o:title=""/>
          </v:shape>
          <o:OLEObject Type="Embed" ProgID="Visio.Drawing.15" ShapeID="_x0000_i1028" DrawAspect="Content" ObjectID="_1646717670" r:id="rId17"/>
        </w:object>
      </w:r>
    </w:p>
    <w:p w:rsidR="00784491" w:rsidRPr="007D152B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/>
          <w:kern w:val="0"/>
          <w:sz w:val="22"/>
        </w:rPr>
        <w:br w:type="page"/>
      </w:r>
      <w:r w:rsidRPr="007D152B">
        <w:rPr>
          <w:rFonts w:ascii="Tahoma" w:eastAsia="微软雅黑" w:hAnsi="Tahoma" w:cstheme="minorBidi" w:hint="eastAsia"/>
          <w:kern w:val="0"/>
          <w:sz w:val="22"/>
        </w:rPr>
        <w:lastRenderedPageBreak/>
        <w:t>3.</w:t>
      </w:r>
      <w:r w:rsidRPr="007D152B">
        <w:rPr>
          <w:rFonts w:ascii="Tahoma" w:eastAsia="微软雅黑" w:hAnsi="Tahoma" w:cstheme="minorBidi"/>
          <w:kern w:val="0"/>
          <w:sz w:val="22"/>
        </w:rPr>
        <w:t xml:space="preserve"> </w:t>
      </w:r>
      <w:r w:rsidRPr="007D152B">
        <w:rPr>
          <w:rFonts w:ascii="Tahoma" w:eastAsia="微软雅黑" w:hAnsi="Tahoma" w:cstheme="minorBidi" w:hint="eastAsia"/>
          <w:kern w:val="0"/>
          <w:sz w:val="22"/>
        </w:rPr>
        <w:t>如果你把偏移都设置为</w:t>
      </w:r>
      <w:r w:rsidRPr="007D152B">
        <w:rPr>
          <w:rFonts w:ascii="Tahoma" w:eastAsia="微软雅黑" w:hAnsi="Tahoma" w:cstheme="minorBidi" w:hint="eastAsia"/>
          <w:kern w:val="0"/>
          <w:sz w:val="22"/>
        </w:rPr>
        <w:t>0</w:t>
      </w:r>
      <w:r w:rsidRPr="007D152B">
        <w:rPr>
          <w:rFonts w:ascii="Tahoma" w:eastAsia="微软雅黑" w:hAnsi="Tahoma" w:cstheme="minorBidi" w:hint="eastAsia"/>
          <w:kern w:val="0"/>
          <w:sz w:val="22"/>
        </w:rPr>
        <w:t>，前景图和窗口是靠在一起的，如下图。</w:t>
      </w:r>
    </w:p>
    <w:p w:rsidR="00784491" w:rsidRPr="007D152B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1758F2C0" wp14:editId="4A655F1B">
            <wp:extent cx="4095750" cy="2060439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95238" cy="2060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4491" w:rsidRPr="007D152B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 w:hint="eastAsia"/>
          <w:kern w:val="0"/>
          <w:sz w:val="22"/>
        </w:rPr>
        <w:t>4.</w:t>
      </w:r>
      <w:r w:rsidRPr="007D152B">
        <w:rPr>
          <w:rFonts w:ascii="Tahoma" w:eastAsia="微软雅黑" w:hAnsi="Tahoma" w:cstheme="minorBidi" w:hint="eastAsia"/>
          <w:kern w:val="0"/>
          <w:sz w:val="22"/>
        </w:rPr>
        <w:t>如果你找不准</w:t>
      </w:r>
      <w:proofErr w:type="spellStart"/>
      <w:r w:rsidRPr="007D152B">
        <w:rPr>
          <w:rFonts w:ascii="Tahoma" w:eastAsia="微软雅黑" w:hAnsi="Tahoma" w:cstheme="minorBidi" w:hint="eastAsia"/>
          <w:kern w:val="0"/>
          <w:sz w:val="22"/>
        </w:rPr>
        <w:t>xy</w:t>
      </w:r>
      <w:proofErr w:type="spellEnd"/>
      <w:r w:rsidRPr="007D152B">
        <w:rPr>
          <w:rFonts w:ascii="Tahoma" w:eastAsia="微软雅黑" w:hAnsi="Tahoma" w:cstheme="minorBidi" w:hint="eastAsia"/>
          <w:kern w:val="0"/>
          <w:sz w:val="22"/>
        </w:rPr>
        <w:t>坐标位置，那么，先把角色组的</w:t>
      </w:r>
      <w:proofErr w:type="spellStart"/>
      <w:r w:rsidRPr="007D152B">
        <w:rPr>
          <w:rFonts w:ascii="Tahoma" w:eastAsia="微软雅黑" w:hAnsi="Tahoma" w:cstheme="minorBidi" w:hint="eastAsia"/>
          <w:kern w:val="0"/>
          <w:sz w:val="22"/>
        </w:rPr>
        <w:t>xy</w:t>
      </w:r>
      <w:proofErr w:type="spellEnd"/>
      <w:r w:rsidRPr="007D152B">
        <w:rPr>
          <w:rFonts w:ascii="Tahoma" w:eastAsia="微软雅黑" w:hAnsi="Tahoma" w:cstheme="minorBidi" w:hint="eastAsia"/>
          <w:kern w:val="0"/>
          <w:sz w:val="22"/>
        </w:rPr>
        <w:t>坐标设置成</w:t>
      </w:r>
      <w:r w:rsidRPr="007D152B">
        <w:rPr>
          <w:rFonts w:ascii="Tahoma" w:eastAsia="微软雅黑" w:hAnsi="Tahoma" w:cstheme="minorBidi" w:hint="eastAsia"/>
          <w:kern w:val="0"/>
          <w:sz w:val="22"/>
        </w:rPr>
        <w:t>0</w:t>
      </w:r>
      <w:r w:rsidRPr="007D152B">
        <w:rPr>
          <w:rFonts w:ascii="Tahoma" w:eastAsia="微软雅黑" w:hAnsi="Tahoma" w:cstheme="minorBidi" w:hint="eastAsia"/>
          <w:kern w:val="0"/>
          <w:sz w:val="22"/>
        </w:rPr>
        <w:t>，偏移也全</w:t>
      </w:r>
      <w:r w:rsidRPr="007D152B">
        <w:rPr>
          <w:rFonts w:ascii="Tahoma" w:eastAsia="微软雅黑" w:hAnsi="Tahoma" w:cstheme="minorBidi" w:hint="eastAsia"/>
          <w:kern w:val="0"/>
          <w:sz w:val="22"/>
        </w:rPr>
        <w:t>0</w:t>
      </w:r>
      <w:r w:rsidRPr="007D152B">
        <w:rPr>
          <w:rFonts w:ascii="Tahoma" w:eastAsia="微软雅黑" w:hAnsi="Tahoma" w:cstheme="minorBidi" w:hint="eastAsia"/>
          <w:kern w:val="0"/>
          <w:sz w:val="22"/>
        </w:rPr>
        <w:t>，把布局贴在左上角，判断是否是图片的大小对坐标有影响，确认无误后，再设置</w:t>
      </w:r>
      <w:r w:rsidRPr="007D152B">
        <w:rPr>
          <w:rFonts w:ascii="Tahoma" w:eastAsia="微软雅黑" w:hAnsi="Tahoma" w:cstheme="minorBidi" w:hint="eastAsia"/>
          <w:kern w:val="0"/>
          <w:sz w:val="22"/>
        </w:rPr>
        <w:t>xy</w:t>
      </w:r>
      <w:r w:rsidRPr="007D152B">
        <w:rPr>
          <w:rFonts w:ascii="Tahoma" w:eastAsia="微软雅黑" w:hAnsi="Tahoma" w:cstheme="minorBidi" w:hint="eastAsia"/>
          <w:kern w:val="0"/>
          <w:sz w:val="22"/>
        </w:rPr>
        <w:t>坐标。</w:t>
      </w:r>
    </w:p>
    <w:p w:rsidR="00784491" w:rsidRPr="007D152B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2DFE60DB" wp14:editId="12D6876E">
            <wp:extent cx="3200000" cy="1580952"/>
            <wp:effectExtent l="0" t="0" r="635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00000" cy="1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4491" w:rsidRPr="007D152B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:rsidR="00784491" w:rsidRPr="007D152B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/>
          <w:kern w:val="0"/>
          <w:sz w:val="22"/>
        </w:rPr>
        <w:br w:type="page"/>
      </w:r>
    </w:p>
    <w:p w:rsidR="00784491" w:rsidRPr="00784491" w:rsidRDefault="00784491" w:rsidP="00784491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 w:rsidRPr="00784491">
        <w:rPr>
          <w:rFonts w:ascii="等线" w:eastAsia="等线" w:hAnsi="等线" w:hint="eastAsia"/>
          <w:b/>
          <w:bCs/>
          <w:sz w:val="28"/>
          <w:szCs w:val="32"/>
        </w:rPr>
        <w:lastRenderedPageBreak/>
        <w:t>队形界面</w:t>
      </w:r>
    </w:p>
    <w:p w:rsidR="00784491" w:rsidRPr="007D152B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proofErr w:type="spellStart"/>
      <w:r w:rsidRPr="007D152B">
        <w:rPr>
          <w:rFonts w:ascii="Tahoma" w:eastAsia="微软雅黑" w:hAnsi="Tahoma" w:cstheme="minorBidi"/>
          <w:kern w:val="0"/>
          <w:sz w:val="22"/>
        </w:rPr>
        <w:t>R</w:t>
      </w:r>
      <w:r w:rsidRPr="007D152B">
        <w:rPr>
          <w:rFonts w:ascii="Tahoma" w:eastAsia="微软雅黑" w:hAnsi="Tahoma" w:cstheme="minorBidi" w:hint="eastAsia"/>
          <w:kern w:val="0"/>
          <w:sz w:val="22"/>
        </w:rPr>
        <w:t>mmv</w:t>
      </w:r>
      <w:proofErr w:type="spellEnd"/>
      <w:r w:rsidR="00C73EA3">
        <w:rPr>
          <w:rFonts w:ascii="Tahoma" w:eastAsia="微软雅黑" w:hAnsi="Tahoma" w:cstheme="minorBidi" w:hint="eastAsia"/>
          <w:kern w:val="0"/>
          <w:sz w:val="22"/>
        </w:rPr>
        <w:t>默认</w:t>
      </w:r>
      <w:r w:rsidRPr="007D152B">
        <w:rPr>
          <w:rFonts w:ascii="Tahoma" w:eastAsia="微软雅黑" w:hAnsi="Tahoma" w:cstheme="minorBidi" w:hint="eastAsia"/>
          <w:kern w:val="0"/>
          <w:sz w:val="22"/>
        </w:rPr>
        <w:t>的队形界面比较特殊，它是直接在主菜单上进行操作的。</w:t>
      </w:r>
    </w:p>
    <w:p w:rsidR="00784491" w:rsidRPr="007D152B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 w:hint="eastAsia"/>
          <w:kern w:val="0"/>
          <w:sz w:val="22"/>
        </w:rPr>
        <w:t>也就是说，队形界面和主菜单的功能是嵌入在一起的。</w:t>
      </w:r>
    </w:p>
    <w:p w:rsidR="00784491" w:rsidRPr="007D152B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596C7A55" wp14:editId="319DEC17">
            <wp:extent cx="4831080" cy="2337601"/>
            <wp:effectExtent l="0" t="0" r="7620" b="571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45168" cy="2344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4491" w:rsidRPr="007D152B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 w:hint="eastAsia"/>
          <w:kern w:val="0"/>
          <w:sz w:val="22"/>
        </w:rPr>
        <w:t>下图为</w:t>
      </w:r>
      <w:proofErr w:type="spellStart"/>
      <w:r w:rsidRPr="007D152B">
        <w:rPr>
          <w:rFonts w:ascii="Tahoma" w:eastAsia="微软雅黑" w:hAnsi="Tahoma" w:cstheme="minorBidi" w:hint="eastAsia"/>
          <w:kern w:val="0"/>
          <w:sz w:val="22"/>
        </w:rPr>
        <w:t>mog</w:t>
      </w:r>
      <w:proofErr w:type="spellEnd"/>
      <w:r w:rsidRPr="007D152B">
        <w:rPr>
          <w:rFonts w:ascii="Tahoma" w:eastAsia="微软雅黑" w:hAnsi="Tahoma" w:cstheme="minorBidi" w:hint="eastAsia"/>
          <w:kern w:val="0"/>
          <w:sz w:val="22"/>
        </w:rPr>
        <w:t>插件新建立的一个队形界面的操作。（也是嵌入在主菜单界面）</w:t>
      </w:r>
    </w:p>
    <w:p w:rsidR="00784491" w:rsidRPr="007D152B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 w:hint="eastAsia"/>
          <w:kern w:val="0"/>
          <w:sz w:val="22"/>
        </w:rPr>
        <w:t>虽然这个队形界面不能配置，但是你可以通过背景和粒子插件改变其背景</w:t>
      </w:r>
      <w:bookmarkStart w:id="0" w:name="_GoBack"/>
      <w:bookmarkEnd w:id="0"/>
      <w:r w:rsidRPr="007D152B">
        <w:rPr>
          <w:rFonts w:ascii="Tahoma" w:eastAsia="微软雅黑" w:hAnsi="Tahoma" w:cstheme="minorBidi" w:hint="eastAsia"/>
          <w:kern w:val="0"/>
          <w:sz w:val="22"/>
        </w:rPr>
        <w:t>和粒子。</w:t>
      </w:r>
    </w:p>
    <w:p w:rsidR="00784491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127706B3" wp14:editId="7B48BA6B">
            <wp:extent cx="4381500" cy="3512691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83434" cy="3514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4491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:rsidR="00784491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:rsidR="00784491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:rsidR="007915F6" w:rsidRPr="00784491" w:rsidRDefault="007915F6" w:rsidP="007915F6">
      <w:pPr>
        <w:pStyle w:val="2"/>
        <w:keepNext/>
        <w:keepLines/>
        <w:spacing w:before="260" w:after="260" w:line="416" w:lineRule="auto"/>
        <w:ind w:left="0" w:firstLine="0"/>
        <w:rPr>
          <w:rFonts w:asciiTheme="majorHAnsi" w:eastAsiaTheme="majorEastAsia" w:hAnsiTheme="majorHAnsi"/>
          <w:b/>
          <w:bCs/>
          <w:color w:val="auto"/>
          <w:sz w:val="32"/>
          <w:szCs w:val="32"/>
        </w:rPr>
      </w:pPr>
      <w:r>
        <w:rPr>
          <w:rFonts w:asciiTheme="majorHAnsi" w:eastAsiaTheme="majorEastAsia" w:hAnsiTheme="majorHAnsi" w:hint="eastAsia"/>
          <w:b/>
          <w:bCs/>
          <w:color w:val="auto"/>
          <w:sz w:val="32"/>
          <w:szCs w:val="32"/>
        </w:rPr>
        <w:lastRenderedPageBreak/>
        <w:t>按钮管理器</w:t>
      </w:r>
    </w:p>
    <w:p w:rsidR="007915F6" w:rsidRPr="00784491" w:rsidRDefault="007915F6" w:rsidP="007915F6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 w:rsidRPr="00784491">
        <w:rPr>
          <w:rFonts w:ascii="等线" w:eastAsia="等线" w:hAnsi="等线" w:hint="eastAsia"/>
          <w:b/>
          <w:bCs/>
          <w:sz w:val="28"/>
          <w:szCs w:val="32"/>
        </w:rPr>
        <w:t>按钮去除/改变顺序</w:t>
      </w:r>
    </w:p>
    <w:p w:rsidR="007915F6" w:rsidRPr="007D152B" w:rsidRDefault="007915F6" w:rsidP="007915F6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 w:hint="eastAsia"/>
          <w:kern w:val="0"/>
          <w:sz w:val="22"/>
        </w:rPr>
      </w:pPr>
      <w:r w:rsidRPr="007D152B">
        <w:rPr>
          <w:rFonts w:ascii="Tahoma" w:eastAsia="微软雅黑" w:hAnsi="Tahoma" w:cstheme="minorBidi"/>
          <w:kern w:val="0"/>
          <w:sz w:val="22"/>
        </w:rPr>
        <w:t>如果你要去掉按钮，在这里</w:t>
      </w:r>
      <w:r>
        <w:rPr>
          <w:rFonts w:ascii="Tahoma" w:eastAsia="微软雅黑" w:hAnsi="Tahoma" w:cstheme="minorBidi" w:hint="eastAsia"/>
          <w:kern w:val="0"/>
          <w:sz w:val="22"/>
        </w:rPr>
        <w:t>去掉</w:t>
      </w:r>
      <w:r w:rsidRPr="007D152B">
        <w:rPr>
          <w:rFonts w:ascii="Tahoma" w:eastAsia="微软雅黑" w:hAnsi="Tahoma" w:cstheme="minorBidi"/>
          <w:kern w:val="0"/>
          <w:sz w:val="22"/>
        </w:rPr>
        <w:t>：</w:t>
      </w:r>
      <w:r w:rsidR="009E4AAD">
        <w:rPr>
          <w:rFonts w:ascii="Tahoma" w:eastAsia="微软雅黑" w:hAnsi="Tahoma" w:cstheme="minorBidi" w:hint="eastAsia"/>
          <w:kern w:val="0"/>
          <w:sz w:val="22"/>
        </w:rPr>
        <w:t>（注意，这里是去掉，不是隐藏。）</w:t>
      </w:r>
    </w:p>
    <w:p w:rsidR="007915F6" w:rsidRDefault="007915F6" w:rsidP="00B246E2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50F58B0F" wp14:editId="76E4ABD7">
            <wp:extent cx="5274310" cy="2763519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3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46E2" w:rsidRPr="007D152B" w:rsidRDefault="00B246E2" w:rsidP="00B246E2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菜单里面</w:t>
      </w:r>
      <w:r>
        <w:rPr>
          <w:rFonts w:ascii="Tahoma" w:eastAsia="微软雅黑" w:hAnsi="Tahoma" w:cstheme="minorBidi" w:hint="eastAsia"/>
          <w:kern w:val="0"/>
          <w:sz w:val="22"/>
        </w:rPr>
        <w:t>按钮窗口的顺序</w:t>
      </w:r>
      <w:r w:rsidRPr="007D152B">
        <w:rPr>
          <w:rFonts w:ascii="Tahoma" w:eastAsia="微软雅黑" w:hAnsi="Tahoma" w:cstheme="minorBidi"/>
          <w:kern w:val="0"/>
          <w:sz w:val="22"/>
        </w:rPr>
        <w:t>是被固定的。</w:t>
      </w:r>
    </w:p>
    <w:p w:rsidR="00B246E2" w:rsidRPr="007D152B" w:rsidRDefault="00B246E2" w:rsidP="00B246E2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b/>
          <w:kern w:val="0"/>
          <w:sz w:val="22"/>
        </w:rPr>
        <w:t>如果要修改按钮的先后顺序，可以使用</w:t>
      </w:r>
      <w:r>
        <w:rPr>
          <w:rFonts w:ascii="Tahoma" w:eastAsia="微软雅黑" w:hAnsi="Tahoma" w:cstheme="minorBidi" w:hint="eastAsia"/>
          <w:b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b/>
          <w:kern w:val="0"/>
          <w:sz w:val="22"/>
        </w:rPr>
        <w:t>按钮管理器，调整优先级</w:t>
      </w:r>
      <w:r w:rsidRPr="007D152B">
        <w:rPr>
          <w:rFonts w:ascii="Tahoma" w:eastAsia="微软雅黑" w:hAnsi="Tahoma" w:cstheme="minorBidi"/>
          <w:kern w:val="0"/>
          <w:sz w:val="22"/>
        </w:rPr>
        <w:t>。</w:t>
      </w:r>
    </w:p>
    <w:p w:rsidR="00B246E2" w:rsidRPr="00B246E2" w:rsidRDefault="00B246E2" w:rsidP="00B246E2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 w:hint="eastAsia"/>
          <w:kern w:val="0"/>
          <w:sz w:val="22"/>
        </w:rPr>
      </w:pPr>
      <w:r>
        <w:rPr>
          <w:noProof/>
        </w:rPr>
        <w:drawing>
          <wp:inline distT="0" distB="0" distL="0" distR="0" wp14:anchorId="0ED43491" wp14:editId="2DDB147D">
            <wp:extent cx="2994920" cy="1623201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994920" cy="16232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15F6" w:rsidRPr="007D152B" w:rsidRDefault="007915F6" w:rsidP="007915F6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/>
          <w:kern w:val="0"/>
          <w:sz w:val="22"/>
        </w:rPr>
        <w:br w:type="page"/>
      </w:r>
    </w:p>
    <w:p w:rsidR="007915F6" w:rsidRPr="00784491" w:rsidRDefault="007915F6" w:rsidP="007915F6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lastRenderedPageBreak/>
        <w:t>按钮</w:t>
      </w:r>
      <w:r w:rsidRPr="00784491">
        <w:rPr>
          <w:rFonts w:ascii="等线" w:eastAsia="等线" w:hAnsi="等线" w:hint="eastAsia"/>
          <w:b/>
          <w:bCs/>
          <w:sz w:val="28"/>
          <w:szCs w:val="32"/>
        </w:rPr>
        <w:t>关键字</w:t>
      </w:r>
    </w:p>
    <w:p w:rsidR="007915F6" w:rsidRDefault="007915F6" w:rsidP="007915F6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主菜</w:t>
      </w:r>
      <w:proofErr w:type="gramStart"/>
      <w:r>
        <w:rPr>
          <w:rFonts w:ascii="Tahoma" w:eastAsia="微软雅黑" w:hAnsi="Tahoma" w:cstheme="minorBidi" w:hint="eastAsia"/>
          <w:kern w:val="0"/>
          <w:sz w:val="22"/>
        </w:rPr>
        <w:t>单相关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>插件的作用范围如下图所示：</w:t>
      </w:r>
    </w:p>
    <w:p w:rsidR="007915F6" w:rsidRDefault="007915F6" w:rsidP="007915F6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 w:hint="eastAsia"/>
          <w:kern w:val="0"/>
          <w:sz w:val="22"/>
        </w:rPr>
      </w:pPr>
      <w:r>
        <w:object w:dxaOrig="12433" w:dyaOrig="4704">
          <v:shape id="_x0000_i1038" type="#_x0000_t75" style="width:415.2pt;height:157.2pt" o:ole="">
            <v:imagedata r:id="rId24" o:title=""/>
          </v:shape>
          <o:OLEObject Type="Embed" ProgID="Visio.Drawing.15" ShapeID="_x0000_i1038" DrawAspect="Content" ObjectID="_1646717671" r:id="rId25"/>
        </w:object>
      </w:r>
    </w:p>
    <w:p w:rsidR="007915F6" w:rsidRPr="00B246E2" w:rsidRDefault="007915F6" w:rsidP="007915F6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Cs/>
          <w:kern w:val="0"/>
          <w:sz w:val="22"/>
        </w:rPr>
      </w:pPr>
      <w:r w:rsidRPr="00B246E2">
        <w:rPr>
          <w:rFonts w:ascii="Tahoma" w:eastAsia="微软雅黑" w:hAnsi="Tahoma" w:cstheme="minorBidi" w:hint="eastAsia"/>
          <w:bCs/>
          <w:kern w:val="0"/>
          <w:sz w:val="22"/>
        </w:rPr>
        <w:t>按钮关键字是菜单窗口中的按钮的标识，通过关键字，按钮窗口管理器</w:t>
      </w:r>
      <w:r w:rsidRPr="00B246E2"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 w:rsidRPr="00B246E2">
        <w:rPr>
          <w:rFonts w:ascii="Tahoma" w:eastAsia="微软雅黑" w:hAnsi="Tahoma" w:cstheme="minorBidi" w:hint="eastAsia"/>
          <w:bCs/>
          <w:kern w:val="0"/>
          <w:sz w:val="22"/>
        </w:rPr>
        <w:t>和</w:t>
      </w:r>
      <w:r w:rsidRPr="00B246E2"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 w:rsidRPr="00B246E2">
        <w:rPr>
          <w:rFonts w:ascii="Tahoma" w:eastAsia="微软雅黑" w:hAnsi="Tahoma" w:cstheme="minorBidi" w:hint="eastAsia"/>
          <w:bCs/>
          <w:kern w:val="0"/>
          <w:sz w:val="22"/>
        </w:rPr>
        <w:t>全自定义主菜单可以相互独立。</w:t>
      </w:r>
      <w:r w:rsidR="00B246E2">
        <w:rPr>
          <w:rFonts w:ascii="Tahoma" w:eastAsia="微软雅黑" w:hAnsi="Tahoma" w:cstheme="minorBidi" w:hint="eastAsia"/>
          <w:bCs/>
          <w:kern w:val="0"/>
          <w:sz w:val="22"/>
        </w:rPr>
        <w:t>具体可以去看看</w:t>
      </w:r>
      <w:proofErr w:type="gramStart"/>
      <w:r w:rsidR="00B246E2">
        <w:rPr>
          <w:rFonts w:ascii="Tahoma" w:eastAsia="微软雅黑" w:hAnsi="Tahoma" w:cstheme="minorBidi"/>
          <w:bCs/>
          <w:kern w:val="0"/>
          <w:sz w:val="22"/>
        </w:rPr>
        <w:t>”</w:t>
      </w:r>
      <w:proofErr w:type="gramEnd"/>
      <w:r w:rsidR="00B246E2">
        <w:rPr>
          <w:rFonts w:ascii="Tahoma" w:eastAsia="微软雅黑" w:hAnsi="Tahoma" w:cstheme="minorBidi" w:hint="eastAsia"/>
          <w:bCs/>
          <w:kern w:val="0"/>
          <w:sz w:val="22"/>
        </w:rPr>
        <w:t>菜单关键字</w:t>
      </w:r>
      <w:r w:rsidR="00B246E2">
        <w:rPr>
          <w:rFonts w:ascii="Tahoma" w:eastAsia="微软雅黑" w:hAnsi="Tahoma" w:cstheme="minorBidi"/>
          <w:bCs/>
          <w:kern w:val="0"/>
          <w:sz w:val="22"/>
        </w:rPr>
        <w:t>.docx</w:t>
      </w:r>
      <w:proofErr w:type="gramStart"/>
      <w:r w:rsidR="00B246E2">
        <w:rPr>
          <w:rFonts w:ascii="Tahoma" w:eastAsia="微软雅黑" w:hAnsi="Tahoma" w:cstheme="minorBidi"/>
          <w:bCs/>
          <w:kern w:val="0"/>
          <w:sz w:val="22"/>
        </w:rPr>
        <w:t>”</w:t>
      </w:r>
      <w:proofErr w:type="gramEnd"/>
      <w:r w:rsidR="00B246E2">
        <w:rPr>
          <w:rFonts w:ascii="Tahoma" w:eastAsia="微软雅黑" w:hAnsi="Tahoma" w:cstheme="minorBidi" w:hint="eastAsia"/>
          <w:bCs/>
          <w:kern w:val="0"/>
          <w:sz w:val="22"/>
        </w:rPr>
        <w:t>中的按钮关键字列表。</w:t>
      </w:r>
    </w:p>
    <w:p w:rsidR="007915F6" w:rsidRPr="00B246E2" w:rsidRDefault="007915F6" w:rsidP="007915F6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kern w:val="0"/>
          <w:sz w:val="22"/>
        </w:rPr>
      </w:pPr>
      <w:r w:rsidRPr="00730BE1">
        <w:rPr>
          <w:rFonts w:ascii="Tahoma" w:eastAsia="微软雅黑" w:hAnsi="Tahoma" w:cstheme="minorBidi" w:hint="eastAsia"/>
          <w:b/>
          <w:kern w:val="0"/>
          <w:sz w:val="22"/>
        </w:rPr>
        <w:t>注意，如果你的关键字没对上那个菜单背景或者按钮，那么会插件使用默认的菜单按钮。</w:t>
      </w:r>
      <w:r>
        <w:rPr>
          <w:rFonts w:ascii="Tahoma" w:eastAsia="微软雅黑" w:hAnsi="Tahoma" w:cstheme="minorBidi" w:hint="eastAsia"/>
          <w:b/>
          <w:kern w:val="0"/>
          <w:sz w:val="22"/>
        </w:rPr>
        <w:t>要找到其关键字你可以开启主菜单插件的</w:t>
      </w:r>
      <w:r>
        <w:rPr>
          <w:rFonts w:ascii="Tahoma" w:eastAsia="微软雅黑" w:hAnsi="Tahoma" w:cstheme="minorBidi" w:hint="eastAsia"/>
          <w:b/>
          <w:kern w:val="0"/>
          <w:sz w:val="22"/>
        </w:rPr>
        <w:t>DEBUG</w:t>
      </w:r>
      <w:r>
        <w:rPr>
          <w:rFonts w:ascii="Tahoma" w:eastAsia="微软雅黑" w:hAnsi="Tahoma" w:cstheme="minorBidi" w:hint="eastAsia"/>
          <w:b/>
          <w:kern w:val="0"/>
          <w:sz w:val="22"/>
        </w:rPr>
        <w:t>设置，通过那个查看每个按钮的关键字。</w:t>
      </w:r>
      <w:r w:rsidRPr="007D152B">
        <w:rPr>
          <w:rFonts w:ascii="Tahoma" w:eastAsia="微软雅黑" w:hAnsi="Tahoma" w:cstheme="minorBidi"/>
          <w:kern w:val="0"/>
          <w:sz w:val="22"/>
        </w:rPr>
        <w:t>如果默认的按钮也没有效果的话，那么就可能是插件自身的问题了。</w:t>
      </w:r>
    </w:p>
    <w:p w:rsidR="00B246E2" w:rsidRDefault="00B246E2" w:rsidP="00B246E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通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按钮管理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debug</w:t>
      </w:r>
      <w:r>
        <w:rPr>
          <w:rFonts w:ascii="Tahoma" w:eastAsia="微软雅黑" w:hAnsi="Tahoma" w:hint="eastAsia"/>
          <w:kern w:val="0"/>
          <w:sz w:val="22"/>
        </w:rPr>
        <w:t>查看功能，显示所有关键字，以及按钮的状态。</w:t>
      </w:r>
    </w:p>
    <w:p w:rsidR="00B246E2" w:rsidRDefault="00B246E2" w:rsidP="00B246E2">
      <w:pPr>
        <w:widowControl/>
        <w:adjustRightInd w:val="0"/>
        <w:snapToGrid w:val="0"/>
        <w:spacing w:after="200"/>
        <w:jc w:val="center"/>
        <w:rPr>
          <w:rFonts w:ascii="Tahoma" w:eastAsia="微软雅黑" w:hAnsi="Tahoma" w:hint="eastAsia"/>
          <w:kern w:val="0"/>
          <w:sz w:val="22"/>
        </w:rPr>
      </w:pPr>
      <w:r>
        <w:rPr>
          <w:noProof/>
        </w:rPr>
        <w:drawing>
          <wp:inline distT="0" distB="0" distL="0" distR="0" wp14:anchorId="6699F957" wp14:editId="3BFF7059">
            <wp:extent cx="3040380" cy="1266825"/>
            <wp:effectExtent l="0" t="0" r="7620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40651" cy="12669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46E2" w:rsidRDefault="00B246E2" w:rsidP="00B246E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185D5D5" wp14:editId="16691B82">
            <wp:extent cx="3886537" cy="2286198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886537" cy="22861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15F6" w:rsidRDefault="007915F6" w:rsidP="007915F6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</w:p>
    <w:p w:rsidR="00B246E2" w:rsidRDefault="00B246E2" w:rsidP="007915F6">
      <w:pPr>
        <w:widowControl/>
        <w:jc w:val="left"/>
        <w:rPr>
          <w:rFonts w:ascii="Tahoma" w:eastAsia="微软雅黑" w:hAnsi="Tahoma" w:cstheme="minorBidi" w:hint="eastAsia"/>
          <w:kern w:val="0"/>
          <w:sz w:val="22"/>
        </w:rPr>
      </w:pPr>
    </w:p>
    <w:p w:rsidR="00784491" w:rsidRPr="007D152B" w:rsidRDefault="00784491" w:rsidP="00784491">
      <w:pPr>
        <w:pStyle w:val="2"/>
        <w:keepNext/>
        <w:keepLines/>
        <w:spacing w:before="260" w:after="260" w:line="416" w:lineRule="auto"/>
        <w:ind w:left="0" w:firstLine="0"/>
        <w:rPr>
          <w:rFonts w:asciiTheme="majorHAnsi" w:eastAsiaTheme="majorEastAsia" w:hAnsiTheme="majorHAnsi"/>
          <w:b/>
          <w:bCs/>
          <w:color w:val="auto"/>
          <w:sz w:val="32"/>
          <w:szCs w:val="32"/>
        </w:rPr>
      </w:pPr>
      <w:r>
        <w:rPr>
          <w:rFonts w:asciiTheme="majorHAnsi" w:eastAsiaTheme="majorEastAsia" w:hAnsiTheme="majorHAnsi" w:hint="eastAsia"/>
          <w:b/>
          <w:bCs/>
          <w:color w:val="auto"/>
          <w:sz w:val="32"/>
          <w:szCs w:val="32"/>
        </w:rPr>
        <w:t>设计</w:t>
      </w:r>
    </w:p>
    <w:p w:rsidR="00784491" w:rsidRPr="00784491" w:rsidRDefault="00784491" w:rsidP="00784491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 w:rsidRPr="00784491">
        <w:rPr>
          <w:rFonts w:ascii="等线" w:eastAsia="等线" w:hAnsi="等线" w:hint="eastAsia"/>
          <w:b/>
          <w:bCs/>
          <w:sz w:val="28"/>
          <w:szCs w:val="32"/>
        </w:rPr>
        <w:t>按钮样式</w:t>
      </w:r>
    </w:p>
    <w:p w:rsidR="00784491" w:rsidRPr="007D152B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 w:hint="eastAsia"/>
          <w:kern w:val="0"/>
          <w:sz w:val="22"/>
        </w:rPr>
        <w:t>(#&gt;</w:t>
      </w:r>
      <w:r w:rsidRPr="007D152B">
        <w:rPr>
          <w:rFonts w:ascii="Tahoma" w:eastAsia="微软雅黑" w:hAnsi="Tahoma" w:cstheme="minorBidi" w:hint="eastAsia"/>
          <w:kern w:val="0"/>
          <w:sz w:val="22"/>
        </w:rPr>
        <w:t>д</w:t>
      </w:r>
      <w:r w:rsidRPr="007D152B">
        <w:rPr>
          <w:rFonts w:ascii="Tahoma" w:eastAsia="微软雅黑" w:hAnsi="Tahoma" w:cstheme="minorBidi" w:hint="eastAsia"/>
          <w:kern w:val="0"/>
          <w:sz w:val="22"/>
        </w:rPr>
        <w:t>&lt;)</w:t>
      </w:r>
      <w:r w:rsidRPr="007D152B">
        <w:rPr>
          <w:rFonts w:ascii="Tahoma" w:eastAsia="微软雅黑" w:hAnsi="Tahoma" w:cstheme="minorBidi" w:hint="eastAsia"/>
          <w:kern w:val="0"/>
          <w:sz w:val="22"/>
        </w:rPr>
        <w:t>ﾉ</w:t>
      </w:r>
      <w:r w:rsidRPr="007D152B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7D152B">
        <w:rPr>
          <w:rFonts w:ascii="Tahoma" w:eastAsia="微软雅黑" w:hAnsi="Tahoma" w:cstheme="minorBidi" w:hint="eastAsia"/>
          <w:kern w:val="0"/>
          <w:sz w:val="22"/>
        </w:rPr>
        <w:t>首先，你们不要被我的模板的按钮</w:t>
      </w:r>
      <w:proofErr w:type="gramStart"/>
      <w:r w:rsidRPr="007D152B">
        <w:rPr>
          <w:rFonts w:ascii="Tahoma" w:eastAsia="微软雅黑" w:hAnsi="Tahoma" w:cstheme="minorBidi" w:hint="eastAsia"/>
          <w:kern w:val="0"/>
          <w:sz w:val="22"/>
        </w:rPr>
        <w:t>给限制</w:t>
      </w:r>
      <w:proofErr w:type="gramEnd"/>
      <w:r w:rsidRPr="007D152B">
        <w:rPr>
          <w:rFonts w:ascii="Tahoma" w:eastAsia="微软雅黑" w:hAnsi="Tahoma" w:cstheme="minorBidi" w:hint="eastAsia"/>
          <w:kern w:val="0"/>
          <w:sz w:val="22"/>
        </w:rPr>
        <w:t>了想象力，</w:t>
      </w:r>
    </w:p>
    <w:p w:rsidR="00784491" w:rsidRPr="007D152B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 w:hint="eastAsia"/>
          <w:kern w:val="0"/>
          <w:sz w:val="22"/>
        </w:rPr>
        <w:t>按钮不一定要圆形，按钮可以是长方形的，按钮也可以只是图片文字。</w:t>
      </w:r>
    </w:p>
    <w:p w:rsidR="00784491" w:rsidRPr="007D152B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 w:hint="eastAsia"/>
          <w:kern w:val="0"/>
          <w:sz w:val="22"/>
        </w:rPr>
        <w:t>下面是几款别人游戏菜单的样式（只是参考，具体实现自己想哦）：</w:t>
      </w:r>
    </w:p>
    <w:p w:rsidR="00784491" w:rsidRPr="007D152B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63947453" wp14:editId="513F84B2">
            <wp:extent cx="1800225" cy="2005729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3485" cy="20093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D152B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7D152B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0CD273C3" wp14:editId="00AFC42E">
            <wp:extent cx="1686387" cy="2143022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86387" cy="21430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D152B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7D152B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7205BEFF" wp14:editId="617D35DF">
            <wp:extent cx="1524000" cy="2770187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23810" cy="27698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D152B">
        <w:rPr>
          <w:rFonts w:ascii="Tahoma" w:eastAsia="微软雅黑" w:hAnsi="Tahoma" w:cstheme="minorBidi"/>
          <w:kern w:val="0"/>
          <w:sz w:val="22"/>
        </w:rPr>
        <w:t xml:space="preserve"> </w:t>
      </w:r>
      <w:r w:rsidRPr="007D152B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1B888D59" wp14:editId="60A340EF">
            <wp:extent cx="3657143" cy="657143"/>
            <wp:effectExtent l="0" t="0" r="63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57143" cy="6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4491" w:rsidRPr="007D152B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71FEF41A" wp14:editId="5CE77D22">
            <wp:extent cx="4200525" cy="710984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0000" cy="710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4491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37B86C93" wp14:editId="392A1A78">
            <wp:extent cx="5274310" cy="764287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642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4491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:rsidR="00784491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:rsidR="00784491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:rsidR="00784491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:rsidR="00784491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下面这个是</w:t>
      </w:r>
      <w:proofErr w:type="spellStart"/>
      <w:r w:rsidRPr="00711796">
        <w:rPr>
          <w:rFonts w:ascii="Tahoma" w:eastAsia="微软雅黑" w:hAnsi="Tahoma" w:cstheme="minorBidi"/>
          <w:kern w:val="0"/>
          <w:sz w:val="22"/>
        </w:rPr>
        <w:t>ReIris</w:t>
      </w:r>
      <w:proofErr w:type="spellEnd"/>
      <w:r>
        <w:rPr>
          <w:rFonts w:ascii="Tahoma" w:eastAsia="微软雅黑" w:hAnsi="Tahoma" w:cstheme="minorBidi" w:hint="eastAsia"/>
          <w:kern w:val="0"/>
          <w:sz w:val="22"/>
        </w:rPr>
        <w:t>的一个作品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(*</w:t>
      </w:r>
      <w:r>
        <w:rPr>
          <w:rFonts w:ascii="Tahoma" w:eastAsia="微软雅黑" w:hAnsi="Tahoma" w:cstheme="minorBidi" w:hint="eastAsia"/>
          <w:kern w:val="0"/>
          <w:sz w:val="22"/>
        </w:rPr>
        <w:t>ˉ﹃ˉ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) </w:t>
      </w:r>
      <w:r>
        <w:rPr>
          <w:rFonts w:ascii="Tahoma" w:eastAsia="微软雅黑" w:hAnsi="Tahoma" w:cstheme="minorBidi" w:hint="eastAsia"/>
          <w:kern w:val="0"/>
          <w:sz w:val="22"/>
        </w:rPr>
        <w:t>，展开你无穷的想象力，插件几乎任何事情都可以做。</w:t>
      </w:r>
    </w:p>
    <w:p w:rsidR="00784491" w:rsidRPr="007D152B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711796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1F4649FC" wp14:editId="6690FA99">
            <wp:extent cx="5274310" cy="2959474"/>
            <wp:effectExtent l="0" t="0" r="2540" b="0"/>
            <wp:docPr id="22" name="图片 22" descr="C:\Users\lenovo\Documents\Tencent Files\1355126171\Image\Group\6{)](T~JHQH(%XLR($7)@W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lenovo\Documents\Tencent Files\1355126171\Image\Group\6{)](T~JHQH(%XLR($7)@WO.jp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594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4491" w:rsidRPr="007D152B" w:rsidRDefault="00784491" w:rsidP="00784491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 w:rsidRPr="007D152B">
        <w:rPr>
          <w:rFonts w:ascii="Tahoma" w:eastAsia="微软雅黑" w:hAnsi="Tahoma" w:cstheme="minorBidi"/>
          <w:kern w:val="0"/>
          <w:sz w:val="22"/>
        </w:rPr>
        <w:br w:type="page"/>
      </w:r>
    </w:p>
    <w:p w:rsidR="00784491" w:rsidRPr="007D152B" w:rsidRDefault="00784491" w:rsidP="007844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  <w:sectPr w:rsidR="00784491" w:rsidRPr="007D152B" w:rsidSect="00B718AB">
          <w:headerReference w:type="even" r:id="rId35"/>
          <w:headerReference w:type="default" r:id="rId36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</w:p>
    <w:p w:rsidR="00DA23B9" w:rsidRPr="00784491" w:rsidRDefault="00E82586" w:rsidP="00784491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 w:rsidRPr="00784491">
        <w:rPr>
          <w:rFonts w:ascii="等线" w:eastAsia="等线" w:hAnsi="等线" w:hint="eastAsia"/>
          <w:b/>
          <w:bCs/>
          <w:sz w:val="28"/>
          <w:szCs w:val="32"/>
        </w:rPr>
        <w:lastRenderedPageBreak/>
        <w:t>配置表</w:t>
      </w:r>
    </w:p>
    <w:p w:rsidR="0057083E" w:rsidRDefault="00DA23B9" w:rsidP="00DA23B9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DA23B9">
        <w:rPr>
          <w:rFonts w:ascii="Tahoma" w:eastAsia="微软雅黑" w:hAnsi="Tahoma" w:cstheme="minorBidi" w:hint="eastAsia"/>
          <w:kern w:val="0"/>
          <w:sz w:val="22"/>
        </w:rPr>
        <w:t>（</w:t>
      </w: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.41</w:t>
      </w:r>
      <w:r>
        <w:rPr>
          <w:rFonts w:ascii="Tahoma" w:eastAsia="微软雅黑" w:hAnsi="Tahoma" w:cstheme="minorBidi" w:hint="eastAsia"/>
          <w:kern w:val="0"/>
          <w:sz w:val="22"/>
        </w:rPr>
        <w:t>版本添加了怒气条和经验条，图中的示例为旧版本的</w:t>
      </w:r>
      <w:proofErr w:type="spellStart"/>
      <w:r>
        <w:rPr>
          <w:rFonts w:ascii="Tahoma" w:eastAsia="微软雅黑" w:hAnsi="Tahoma" w:cstheme="minorBidi" w:hint="eastAsia"/>
          <w:kern w:val="0"/>
          <w:sz w:val="22"/>
        </w:rPr>
        <w:t>ui</w:t>
      </w:r>
      <w:proofErr w:type="spellEnd"/>
      <w:r>
        <w:rPr>
          <w:rFonts w:ascii="Tahoma" w:eastAsia="微软雅黑" w:hAnsi="Tahoma" w:cstheme="minorBidi" w:hint="eastAsia"/>
          <w:kern w:val="0"/>
          <w:sz w:val="22"/>
        </w:rPr>
        <w:t>，但是并不影响配置</w:t>
      </w:r>
      <w:r w:rsidRPr="00DA23B9">
        <w:rPr>
          <w:rFonts w:ascii="Tahoma" w:eastAsia="微软雅黑" w:hAnsi="Tahoma" w:cstheme="minorBidi" w:hint="eastAsia"/>
          <w:kern w:val="0"/>
          <w:sz w:val="22"/>
        </w:rPr>
        <w:t>）</w:t>
      </w:r>
    </w:p>
    <w:p w:rsidR="000A7C43" w:rsidRPr="000A7C43" w:rsidRDefault="000A7C43" w:rsidP="00DA23B9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kern w:val="0"/>
          <w:sz w:val="22"/>
        </w:rPr>
      </w:pPr>
      <w:r w:rsidRPr="000A7C43">
        <w:rPr>
          <w:rFonts w:ascii="Tahoma" w:eastAsia="微软雅黑" w:hAnsi="Tahoma" w:cstheme="minorBidi" w:hint="eastAsia"/>
          <w:b/>
          <w:kern w:val="0"/>
          <w:sz w:val="22"/>
        </w:rPr>
        <w:t>（</w:t>
      </w:r>
      <w:r>
        <w:rPr>
          <w:rFonts w:ascii="Tahoma" w:eastAsia="微软雅黑" w:hAnsi="Tahoma" w:cstheme="minorBidi" w:hint="eastAsia"/>
          <w:b/>
          <w:kern w:val="0"/>
          <w:sz w:val="22"/>
        </w:rPr>
        <w:t>游戏中</w:t>
      </w:r>
      <w:r>
        <w:rPr>
          <w:rFonts w:ascii="Tahoma" w:eastAsia="微软雅黑" w:hAnsi="Tahoma" w:cstheme="minorBidi" w:hint="eastAsia"/>
          <w:b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b/>
          <w:kern w:val="0"/>
          <w:sz w:val="22"/>
        </w:rPr>
        <w:t>运动、漂浮、旋转</w:t>
      </w:r>
      <w:r>
        <w:rPr>
          <w:rFonts w:ascii="Tahoma" w:eastAsia="微软雅黑" w:hAnsi="Tahoma" w:cstheme="minorBidi" w:hint="eastAsia"/>
          <w:b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b/>
          <w:kern w:val="0"/>
          <w:sz w:val="22"/>
        </w:rPr>
        <w:t>的物体不在这里配置，去看看</w:t>
      </w:r>
      <w:r>
        <w:rPr>
          <w:rFonts w:ascii="Tahoma" w:eastAsia="微软雅黑" w:hAnsi="Tahoma" w:cstheme="minorBidi" w:hint="eastAsia"/>
          <w:b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b/>
          <w:kern w:val="0"/>
          <w:sz w:val="22"/>
        </w:rPr>
        <w:t>菜单背景</w:t>
      </w:r>
      <w:r>
        <w:rPr>
          <w:rFonts w:ascii="Tahoma" w:eastAsia="微软雅黑" w:hAnsi="Tahoma" w:cstheme="minorBidi"/>
          <w:b/>
          <w:kern w:val="0"/>
          <w:sz w:val="22"/>
        </w:rPr>
        <w:t>,</w:t>
      </w:r>
      <w:r>
        <w:rPr>
          <w:rFonts w:ascii="Tahoma" w:eastAsia="微软雅黑" w:hAnsi="Tahoma" w:cstheme="minorBidi" w:hint="eastAsia"/>
          <w:b/>
          <w:kern w:val="0"/>
          <w:sz w:val="22"/>
        </w:rPr>
        <w:t>粒子</w:t>
      </w:r>
      <w:r>
        <w:rPr>
          <w:rFonts w:ascii="Tahoma" w:eastAsia="微软雅黑" w:hAnsi="Tahoma" w:cstheme="minorBidi" w:hint="eastAsia"/>
          <w:b/>
          <w:kern w:val="0"/>
          <w:sz w:val="22"/>
        </w:rPr>
        <w:t>,</w:t>
      </w:r>
      <w:r>
        <w:rPr>
          <w:rFonts w:ascii="Tahoma" w:eastAsia="微软雅黑" w:hAnsi="Tahoma" w:cstheme="minorBidi" w:hint="eastAsia"/>
          <w:b/>
          <w:kern w:val="0"/>
          <w:sz w:val="22"/>
        </w:rPr>
        <w:t>魔法圈</w:t>
      </w:r>
      <w:r>
        <w:rPr>
          <w:rFonts w:ascii="Tahoma" w:eastAsia="微软雅黑" w:hAnsi="Tahoma" w:cstheme="minorBidi" w:hint="eastAsia"/>
          <w:b/>
          <w:kern w:val="0"/>
          <w:sz w:val="22"/>
        </w:rPr>
        <w:t xml:space="preserve">.docx </w:t>
      </w:r>
      <w:r w:rsidRPr="000A7C43">
        <w:rPr>
          <w:rFonts w:ascii="Tahoma" w:eastAsia="微软雅黑" w:hAnsi="Tahoma" w:cstheme="minorBidi" w:hint="eastAsia"/>
          <w:b/>
          <w:kern w:val="0"/>
          <w:sz w:val="22"/>
        </w:rPr>
        <w:t>）</w:t>
      </w:r>
    </w:p>
    <w:tbl>
      <w:tblPr>
        <w:tblStyle w:val="af0"/>
        <w:tblW w:w="14142" w:type="dxa"/>
        <w:tblLayout w:type="fixed"/>
        <w:tblLook w:val="04A0" w:firstRow="1" w:lastRow="0" w:firstColumn="1" w:lastColumn="0" w:noHBand="0" w:noVBand="1"/>
      </w:tblPr>
      <w:tblGrid>
        <w:gridCol w:w="959"/>
        <w:gridCol w:w="4111"/>
        <w:gridCol w:w="4252"/>
        <w:gridCol w:w="4820"/>
      </w:tblGrid>
      <w:tr w:rsidR="007D152B" w:rsidRPr="00DA23B9" w:rsidTr="007D152B">
        <w:tc>
          <w:tcPr>
            <w:tcW w:w="959" w:type="dxa"/>
          </w:tcPr>
          <w:p w:rsidR="007D152B" w:rsidRPr="00DA23B9" w:rsidRDefault="007D152B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类型</w:t>
            </w:r>
          </w:p>
        </w:tc>
        <w:tc>
          <w:tcPr>
            <w:tcW w:w="4111" w:type="dxa"/>
          </w:tcPr>
          <w:p w:rsidR="007D152B" w:rsidRPr="00DA23B9" w:rsidRDefault="007D152B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DA23B9">
              <w:rPr>
                <w:rFonts w:ascii="Tahoma" w:eastAsia="微软雅黑" w:hAnsi="Tahoma" w:cstheme="minorBidi"/>
                <w:noProof/>
                <w:kern w:val="0"/>
                <w:sz w:val="22"/>
              </w:rPr>
              <w:drawing>
                <wp:inline distT="0" distB="0" distL="0" distR="0" wp14:anchorId="59D26E6D" wp14:editId="78E32CB4">
                  <wp:extent cx="2438400" cy="1939995"/>
                  <wp:effectExtent l="0" t="0" r="0" b="3175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51324" cy="19502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52" w:type="dxa"/>
          </w:tcPr>
          <w:p w:rsidR="007D152B" w:rsidRPr="00DA23B9" w:rsidRDefault="007D152B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DA23B9">
              <w:rPr>
                <w:rFonts w:ascii="Tahoma" w:eastAsia="微软雅黑" w:hAnsi="Tahoma" w:cstheme="minorBidi"/>
                <w:noProof/>
                <w:kern w:val="0"/>
                <w:sz w:val="22"/>
              </w:rPr>
              <w:drawing>
                <wp:inline distT="0" distB="0" distL="0" distR="0" wp14:anchorId="3E36DED1" wp14:editId="5A0EC148">
                  <wp:extent cx="2430780" cy="1933933"/>
                  <wp:effectExtent l="0" t="0" r="7620" b="9525"/>
                  <wp:docPr id="13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49896" cy="194914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20" w:type="dxa"/>
          </w:tcPr>
          <w:p w:rsidR="007D152B" w:rsidRPr="00DA23B9" w:rsidRDefault="00F170CF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DA23B9">
              <w:rPr>
                <w:noProof/>
                <w:sz w:val="22"/>
              </w:rPr>
              <w:drawing>
                <wp:inline distT="0" distB="0" distL="0" distR="0" wp14:anchorId="0319BA55" wp14:editId="0D0DF3D2">
                  <wp:extent cx="2545080" cy="1920972"/>
                  <wp:effectExtent l="0" t="0" r="7620" b="3175"/>
                  <wp:docPr id="23" name="图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65955" cy="193672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D152B" w:rsidRPr="00DA23B9" w:rsidTr="007D152B">
        <w:tc>
          <w:tcPr>
            <w:tcW w:w="959" w:type="dxa"/>
          </w:tcPr>
          <w:p w:rsidR="007D152B" w:rsidRPr="00DA23B9" w:rsidRDefault="007D152B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角色排布模式</w:t>
            </w:r>
          </w:p>
        </w:tc>
        <w:tc>
          <w:tcPr>
            <w:tcW w:w="4111" w:type="dxa"/>
          </w:tcPr>
          <w:p w:rsidR="007D152B" w:rsidRPr="00DA23B9" w:rsidRDefault="007D152B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水平布局（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true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）</w:t>
            </w:r>
          </w:p>
          <w:p w:rsidR="007D152B" w:rsidRPr="00DA23B9" w:rsidRDefault="007D152B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（可设置自适应）</w:t>
            </w:r>
          </w:p>
          <w:p w:rsidR="007D152B" w:rsidRPr="00DA23B9" w:rsidRDefault="007D152B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手动：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 xml:space="preserve"> </w:t>
            </w:r>
            <w:proofErr w:type="spellStart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xy</w:t>
            </w:r>
            <w:proofErr w:type="spellEnd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坐标（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20,220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）</w:t>
            </w:r>
          </w:p>
          <w:p w:rsidR="007D152B" w:rsidRPr="00DA23B9" w:rsidRDefault="007D152B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 xml:space="preserve">       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间距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200</w:t>
            </w:r>
          </w:p>
          <w:p w:rsidR="007D152B" w:rsidRPr="00DA23B9" w:rsidRDefault="007D152B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清空</w:t>
            </w:r>
            <w:r w:rsidR="00F26508"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 xml:space="preserve"> </w:t>
            </w:r>
            <w:r w:rsidR="00F26508" w:rsidRPr="00DA23B9">
              <w:rPr>
                <w:rFonts w:ascii="Tahoma" w:eastAsia="微软雅黑" w:hAnsi="Tahoma" w:cstheme="minorBidi"/>
                <w:kern w:val="0"/>
                <w:sz w:val="22"/>
              </w:rPr>
              <w:t>”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固定</w:t>
            </w:r>
            <w:r w:rsidR="00D72E50"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角色面板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位置</w:t>
            </w:r>
            <w:r w:rsidR="00F26508" w:rsidRPr="00DA23B9">
              <w:rPr>
                <w:rFonts w:ascii="Tahoma" w:eastAsia="微软雅黑" w:hAnsi="Tahoma" w:cstheme="minorBidi"/>
                <w:kern w:val="0"/>
                <w:sz w:val="22"/>
              </w:rPr>
              <w:t>”</w:t>
            </w:r>
          </w:p>
        </w:tc>
        <w:tc>
          <w:tcPr>
            <w:tcW w:w="4252" w:type="dxa"/>
          </w:tcPr>
          <w:p w:rsidR="007D152B" w:rsidRPr="00DA23B9" w:rsidRDefault="007D152B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垂直布局（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false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）</w:t>
            </w:r>
          </w:p>
          <w:p w:rsidR="007D152B" w:rsidRPr="00DA23B9" w:rsidRDefault="007D152B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（可设置自适应）</w:t>
            </w:r>
          </w:p>
          <w:p w:rsidR="007D152B" w:rsidRPr="00DA23B9" w:rsidRDefault="007D152B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手动：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 xml:space="preserve"> </w:t>
            </w:r>
            <w:proofErr w:type="spellStart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xy</w:t>
            </w:r>
            <w:proofErr w:type="spellEnd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坐标（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250,30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）</w:t>
            </w:r>
          </w:p>
          <w:p w:rsidR="007D152B" w:rsidRPr="00DA23B9" w:rsidRDefault="007D152B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 xml:space="preserve">       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间距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140</w:t>
            </w:r>
          </w:p>
          <w:p w:rsidR="007D152B" w:rsidRPr="00DA23B9" w:rsidRDefault="00F26508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清空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 xml:space="preserve"> </w:t>
            </w:r>
            <w:r w:rsidRPr="00DA23B9">
              <w:rPr>
                <w:rFonts w:ascii="Tahoma" w:eastAsia="微软雅黑" w:hAnsi="Tahoma" w:cstheme="minorBidi"/>
                <w:kern w:val="0"/>
                <w:sz w:val="22"/>
              </w:rPr>
              <w:t>”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固定</w:t>
            </w:r>
            <w:r w:rsidR="00D72E50"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角色面板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位置</w:t>
            </w:r>
            <w:r w:rsidRPr="00DA23B9">
              <w:rPr>
                <w:rFonts w:ascii="Tahoma" w:eastAsia="微软雅黑" w:hAnsi="Tahoma" w:cstheme="minorBidi"/>
                <w:kern w:val="0"/>
                <w:sz w:val="22"/>
              </w:rPr>
              <w:t>”</w:t>
            </w:r>
          </w:p>
        </w:tc>
        <w:tc>
          <w:tcPr>
            <w:tcW w:w="4820" w:type="dxa"/>
          </w:tcPr>
          <w:p w:rsidR="00F26508" w:rsidRPr="00DA23B9" w:rsidRDefault="00F26508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固定</w:t>
            </w:r>
            <w:r w:rsidR="00D72E50"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角色面板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位置：</w:t>
            </w:r>
          </w:p>
          <w:p w:rsidR="007D152B" w:rsidRPr="00DA23B9" w:rsidRDefault="007D152B" w:rsidP="00DA23B9">
            <w:pPr>
              <w:pStyle w:val="a9"/>
              <w:widowControl/>
              <w:numPr>
                <w:ilvl w:val="0"/>
                <w:numId w:val="7"/>
              </w:numPr>
              <w:adjustRightInd w:val="0"/>
              <w:snapToGrid w:val="0"/>
              <w:spacing w:line="240" w:lineRule="auto"/>
              <w:ind w:firstLineChars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DA23B9">
              <w:rPr>
                <w:rFonts w:ascii="Tahoma" w:eastAsia="微软雅黑" w:hAnsi="Tahoma"/>
                <w:kern w:val="0"/>
                <w:sz w:val="22"/>
              </w:rPr>
              <w:t>16,250</w:t>
            </w:r>
          </w:p>
          <w:p w:rsidR="00F26508" w:rsidRPr="00DA23B9" w:rsidRDefault="00F26508" w:rsidP="00DA23B9">
            <w:pPr>
              <w:pStyle w:val="a9"/>
              <w:widowControl/>
              <w:numPr>
                <w:ilvl w:val="0"/>
                <w:numId w:val="7"/>
              </w:numPr>
              <w:adjustRightInd w:val="0"/>
              <w:snapToGrid w:val="0"/>
              <w:spacing w:line="240" w:lineRule="auto"/>
              <w:ind w:firstLineChars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DA23B9">
              <w:rPr>
                <w:rFonts w:ascii="Tahoma" w:eastAsia="微软雅黑" w:hAnsi="Tahoma"/>
                <w:kern w:val="0"/>
                <w:sz w:val="22"/>
              </w:rPr>
              <w:t>600,250</w:t>
            </w:r>
          </w:p>
          <w:p w:rsidR="00F26508" w:rsidRPr="00DA23B9" w:rsidRDefault="00F26508" w:rsidP="00DA23B9">
            <w:pPr>
              <w:pStyle w:val="a9"/>
              <w:widowControl/>
              <w:numPr>
                <w:ilvl w:val="0"/>
                <w:numId w:val="7"/>
              </w:numPr>
              <w:adjustRightInd w:val="0"/>
              <w:snapToGrid w:val="0"/>
              <w:spacing w:line="240" w:lineRule="auto"/>
              <w:ind w:firstLineChars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DA23B9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 w:rsidRPr="00DA23B9">
              <w:rPr>
                <w:rFonts w:ascii="Tahoma" w:eastAsia="微软雅黑" w:hAnsi="Tahoma"/>
                <w:kern w:val="0"/>
                <w:sz w:val="22"/>
              </w:rPr>
              <w:t>000,1000</w:t>
            </w:r>
          </w:p>
          <w:p w:rsidR="00F26508" w:rsidRPr="00DA23B9" w:rsidRDefault="00F26508" w:rsidP="00DA23B9">
            <w:pPr>
              <w:pStyle w:val="a9"/>
              <w:widowControl/>
              <w:numPr>
                <w:ilvl w:val="0"/>
                <w:numId w:val="7"/>
              </w:numPr>
              <w:adjustRightInd w:val="0"/>
              <w:snapToGrid w:val="0"/>
              <w:spacing w:line="240" w:lineRule="auto"/>
              <w:ind w:firstLineChars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DA23B9">
              <w:rPr>
                <w:rFonts w:ascii="Tahoma" w:eastAsia="微软雅黑" w:hAnsi="Tahoma"/>
                <w:kern w:val="0"/>
                <w:sz w:val="22"/>
              </w:rPr>
              <w:t>1000,1000</w:t>
            </w:r>
          </w:p>
        </w:tc>
      </w:tr>
      <w:tr w:rsidR="007D152B" w:rsidRPr="00DA23B9" w:rsidTr="007D152B">
        <w:tc>
          <w:tcPr>
            <w:tcW w:w="959" w:type="dxa"/>
          </w:tcPr>
          <w:p w:rsidR="007D152B" w:rsidRPr="00DA23B9" w:rsidRDefault="00D72E50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角色面板</w:t>
            </w:r>
          </w:p>
        </w:tc>
        <w:tc>
          <w:tcPr>
            <w:tcW w:w="4111" w:type="dxa"/>
          </w:tcPr>
          <w:p w:rsidR="007D152B" w:rsidRPr="00DA23B9" w:rsidRDefault="007D152B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proofErr w:type="spellStart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xy</w:t>
            </w:r>
            <w:proofErr w:type="spellEnd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坐标（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0,0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）</w:t>
            </w:r>
          </w:p>
        </w:tc>
        <w:tc>
          <w:tcPr>
            <w:tcW w:w="4252" w:type="dxa"/>
          </w:tcPr>
          <w:p w:rsidR="007D152B" w:rsidRPr="00DA23B9" w:rsidRDefault="007D152B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proofErr w:type="spellStart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xy</w:t>
            </w:r>
            <w:proofErr w:type="spellEnd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坐标（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0,0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）</w:t>
            </w:r>
          </w:p>
        </w:tc>
        <w:tc>
          <w:tcPr>
            <w:tcW w:w="4820" w:type="dxa"/>
          </w:tcPr>
          <w:p w:rsidR="007D152B" w:rsidRPr="00DA23B9" w:rsidRDefault="00F26508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proofErr w:type="spellStart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xy</w:t>
            </w:r>
            <w:proofErr w:type="spellEnd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坐标（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0,0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）</w:t>
            </w:r>
          </w:p>
        </w:tc>
      </w:tr>
      <w:tr w:rsidR="007D152B" w:rsidRPr="00DA23B9" w:rsidTr="007D152B">
        <w:tc>
          <w:tcPr>
            <w:tcW w:w="959" w:type="dxa"/>
          </w:tcPr>
          <w:p w:rsidR="007D152B" w:rsidRPr="00DA23B9" w:rsidRDefault="007D152B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角色前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lastRenderedPageBreak/>
              <w:t>视图</w:t>
            </w:r>
          </w:p>
        </w:tc>
        <w:tc>
          <w:tcPr>
            <w:tcW w:w="4111" w:type="dxa"/>
          </w:tcPr>
          <w:p w:rsidR="007D152B" w:rsidRPr="00DA23B9" w:rsidRDefault="007D152B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proofErr w:type="spellStart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lastRenderedPageBreak/>
              <w:t>xy</w:t>
            </w:r>
            <w:proofErr w:type="spellEnd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坐标（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0,-120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）</w:t>
            </w:r>
          </w:p>
        </w:tc>
        <w:tc>
          <w:tcPr>
            <w:tcW w:w="4252" w:type="dxa"/>
          </w:tcPr>
          <w:p w:rsidR="007D152B" w:rsidRPr="00DA23B9" w:rsidRDefault="007D152B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proofErr w:type="spellStart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xy</w:t>
            </w:r>
            <w:proofErr w:type="spellEnd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坐标（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0,230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）</w:t>
            </w:r>
          </w:p>
        </w:tc>
        <w:tc>
          <w:tcPr>
            <w:tcW w:w="4820" w:type="dxa"/>
          </w:tcPr>
          <w:p w:rsidR="007D152B" w:rsidRPr="00DA23B9" w:rsidRDefault="00F26508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proofErr w:type="spellStart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xy</w:t>
            </w:r>
            <w:proofErr w:type="spellEnd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坐标（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0,-120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）</w:t>
            </w:r>
          </w:p>
        </w:tc>
      </w:tr>
      <w:tr w:rsidR="007D152B" w:rsidRPr="00DA23B9" w:rsidTr="007D152B">
        <w:tc>
          <w:tcPr>
            <w:tcW w:w="959" w:type="dxa"/>
          </w:tcPr>
          <w:p w:rsidR="007D152B" w:rsidRPr="00DA23B9" w:rsidRDefault="007D152B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角色名</w:t>
            </w:r>
          </w:p>
        </w:tc>
        <w:tc>
          <w:tcPr>
            <w:tcW w:w="4111" w:type="dxa"/>
          </w:tcPr>
          <w:p w:rsidR="007D152B" w:rsidRPr="00DA23B9" w:rsidRDefault="007D152B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proofErr w:type="spellStart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xy</w:t>
            </w:r>
            <w:proofErr w:type="spellEnd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坐标（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20,0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）</w:t>
            </w:r>
          </w:p>
        </w:tc>
        <w:tc>
          <w:tcPr>
            <w:tcW w:w="4252" w:type="dxa"/>
          </w:tcPr>
          <w:p w:rsidR="007D152B" w:rsidRPr="00DA23B9" w:rsidRDefault="007D152B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proofErr w:type="spellStart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xy</w:t>
            </w:r>
            <w:proofErr w:type="spellEnd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坐标（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140,30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）</w:t>
            </w:r>
          </w:p>
        </w:tc>
        <w:tc>
          <w:tcPr>
            <w:tcW w:w="4820" w:type="dxa"/>
          </w:tcPr>
          <w:p w:rsidR="007D152B" w:rsidRPr="00DA23B9" w:rsidRDefault="00F26508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proofErr w:type="spellStart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xy</w:t>
            </w:r>
            <w:proofErr w:type="spellEnd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坐标（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20,0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）</w:t>
            </w:r>
          </w:p>
        </w:tc>
      </w:tr>
      <w:tr w:rsidR="007D152B" w:rsidRPr="00DA23B9" w:rsidTr="007D152B">
        <w:tc>
          <w:tcPr>
            <w:tcW w:w="959" w:type="dxa"/>
          </w:tcPr>
          <w:p w:rsidR="007D152B" w:rsidRPr="00DA23B9" w:rsidRDefault="007D152B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按钮组</w:t>
            </w:r>
          </w:p>
        </w:tc>
        <w:tc>
          <w:tcPr>
            <w:tcW w:w="4111" w:type="dxa"/>
          </w:tcPr>
          <w:p w:rsidR="007D152B" w:rsidRPr="00DA23B9" w:rsidRDefault="007D152B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proofErr w:type="spellStart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xy</w:t>
            </w:r>
            <w:proofErr w:type="spellEnd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坐标（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210,490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）</w:t>
            </w:r>
          </w:p>
          <w:p w:rsidR="007D152B" w:rsidRPr="00DA23B9" w:rsidRDefault="007D152B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起点</w:t>
            </w:r>
            <w:proofErr w:type="spellStart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xy</w:t>
            </w:r>
            <w:proofErr w:type="spellEnd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坐标（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0,490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）</w:t>
            </w:r>
          </w:p>
          <w:p w:rsidR="007D152B" w:rsidRPr="00DA23B9" w:rsidRDefault="007D152B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水平排布（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true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）</w:t>
            </w:r>
          </w:p>
          <w:p w:rsidR="007D152B" w:rsidRPr="00DA23B9" w:rsidRDefault="007D152B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间距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48</w:t>
            </w:r>
          </w:p>
          <w:p w:rsidR="007D152B" w:rsidRPr="00DA23B9" w:rsidRDefault="007D152B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W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间距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36</w:t>
            </w:r>
          </w:p>
          <w:p w:rsidR="00F26508" w:rsidRPr="00DA23B9" w:rsidRDefault="00F26508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清空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 xml:space="preserve"> </w:t>
            </w:r>
            <w:r w:rsidRPr="00DA23B9">
              <w:rPr>
                <w:rFonts w:ascii="Tahoma" w:eastAsia="微软雅黑" w:hAnsi="Tahoma" w:cstheme="minorBidi"/>
                <w:kern w:val="0"/>
                <w:sz w:val="22"/>
              </w:rPr>
              <w:t>”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固定按钮位置</w:t>
            </w:r>
            <w:r w:rsidRPr="00DA23B9">
              <w:rPr>
                <w:rFonts w:ascii="Tahoma" w:eastAsia="微软雅黑" w:hAnsi="Tahoma" w:cstheme="minorBidi"/>
                <w:kern w:val="0"/>
                <w:sz w:val="22"/>
              </w:rPr>
              <w:t>”</w:t>
            </w:r>
          </w:p>
        </w:tc>
        <w:tc>
          <w:tcPr>
            <w:tcW w:w="4252" w:type="dxa"/>
          </w:tcPr>
          <w:p w:rsidR="007D152B" w:rsidRPr="00DA23B9" w:rsidRDefault="007D152B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proofErr w:type="spellStart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xy</w:t>
            </w:r>
            <w:proofErr w:type="spellEnd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坐标（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162,136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）</w:t>
            </w:r>
          </w:p>
          <w:p w:rsidR="007D152B" w:rsidRPr="00DA23B9" w:rsidRDefault="007D152B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起点</w:t>
            </w:r>
            <w:proofErr w:type="spellStart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xy</w:t>
            </w:r>
            <w:proofErr w:type="spellEnd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坐标（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162,0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）</w:t>
            </w:r>
          </w:p>
          <w:p w:rsidR="007D152B" w:rsidRPr="00DA23B9" w:rsidRDefault="007D152B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垂直排布（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false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）</w:t>
            </w:r>
          </w:p>
          <w:p w:rsidR="007D152B" w:rsidRPr="00DA23B9" w:rsidRDefault="007D152B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间距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 xml:space="preserve"> 30</w:t>
            </w:r>
          </w:p>
          <w:p w:rsidR="007D152B" w:rsidRPr="00DA23B9" w:rsidRDefault="007D152B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W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间距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 xml:space="preserve"> -54</w:t>
            </w:r>
          </w:p>
          <w:p w:rsidR="00F26508" w:rsidRPr="00DA23B9" w:rsidRDefault="00F26508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清空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 xml:space="preserve"> </w:t>
            </w:r>
            <w:r w:rsidRPr="00DA23B9">
              <w:rPr>
                <w:rFonts w:ascii="Tahoma" w:eastAsia="微软雅黑" w:hAnsi="Tahoma" w:cstheme="minorBidi"/>
                <w:kern w:val="0"/>
                <w:sz w:val="22"/>
              </w:rPr>
              <w:t>”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固定按钮位置</w:t>
            </w:r>
            <w:r w:rsidRPr="00DA23B9">
              <w:rPr>
                <w:rFonts w:ascii="Tahoma" w:eastAsia="微软雅黑" w:hAnsi="Tahoma" w:cstheme="minorBidi"/>
                <w:kern w:val="0"/>
                <w:sz w:val="22"/>
              </w:rPr>
              <w:t>”</w:t>
            </w:r>
          </w:p>
        </w:tc>
        <w:tc>
          <w:tcPr>
            <w:tcW w:w="4820" w:type="dxa"/>
          </w:tcPr>
          <w:p w:rsidR="00F26508" w:rsidRPr="00DA23B9" w:rsidRDefault="00F26508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起点</w:t>
            </w:r>
            <w:proofErr w:type="spellStart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xy</w:t>
            </w:r>
            <w:proofErr w:type="spellEnd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坐标（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0,490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）</w:t>
            </w:r>
          </w:p>
          <w:p w:rsidR="00F26508" w:rsidRPr="00DA23B9" w:rsidRDefault="00F26508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固定按钮位置：（不要填入括号）</w:t>
            </w:r>
          </w:p>
          <w:p w:rsidR="00F26508" w:rsidRPr="00DA23B9" w:rsidRDefault="00F26508" w:rsidP="00DA23B9">
            <w:pPr>
              <w:widowControl/>
              <w:adjustRightInd w:val="0"/>
              <w:snapToGrid w:val="0"/>
              <w:ind w:left="220" w:hangingChars="100" w:hanging="22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DA23B9">
              <w:rPr>
                <w:rFonts w:ascii="Tahoma" w:eastAsia="微软雅黑" w:hAnsi="Tahoma" w:cstheme="minorBidi"/>
                <w:kern w:val="0"/>
                <w:sz w:val="22"/>
              </w:rPr>
              <w:t xml:space="preserve">1 (408,131)  2 </w:t>
            </w:r>
            <w:r w:rsidRPr="00DA23B9">
              <w:rPr>
                <w:rFonts w:ascii="Tahoma" w:eastAsia="微软雅黑" w:hAnsi="Tahoma"/>
                <w:kern w:val="0"/>
                <w:sz w:val="22"/>
              </w:rPr>
              <w:t>(492,160)</w:t>
            </w:r>
          </w:p>
          <w:p w:rsidR="00F26508" w:rsidRPr="00DA23B9" w:rsidRDefault="00F26508" w:rsidP="00DA23B9">
            <w:pPr>
              <w:widowControl/>
              <w:adjustRightInd w:val="0"/>
              <w:snapToGrid w:val="0"/>
              <w:ind w:left="330" w:hangingChars="150" w:hanging="33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DA23B9">
              <w:rPr>
                <w:rFonts w:ascii="Tahoma" w:eastAsia="微软雅黑" w:hAnsi="Tahoma"/>
                <w:kern w:val="0"/>
                <w:sz w:val="22"/>
              </w:rPr>
              <w:t>3 (542,232)  4 (542,318)</w:t>
            </w:r>
          </w:p>
          <w:p w:rsidR="00F26508" w:rsidRPr="00DA23B9" w:rsidRDefault="00F26508" w:rsidP="00DA23B9">
            <w:pPr>
              <w:widowControl/>
              <w:adjustRightInd w:val="0"/>
              <w:snapToGrid w:val="0"/>
              <w:ind w:left="330" w:hangingChars="150" w:hanging="33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DA23B9">
              <w:rPr>
                <w:rFonts w:ascii="Tahoma" w:eastAsia="微软雅黑" w:hAnsi="Tahoma"/>
                <w:kern w:val="0"/>
                <w:sz w:val="22"/>
              </w:rPr>
              <w:t>5 (492,390)  6 (408,416)</w:t>
            </w:r>
          </w:p>
          <w:p w:rsidR="00F26508" w:rsidRPr="00DA23B9" w:rsidRDefault="00F26508" w:rsidP="00DA23B9">
            <w:pPr>
              <w:widowControl/>
              <w:adjustRightInd w:val="0"/>
              <w:snapToGrid w:val="0"/>
              <w:ind w:left="330" w:hangingChars="150" w:hanging="33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DA23B9">
              <w:rPr>
                <w:rFonts w:ascii="Tahoma" w:eastAsia="微软雅黑" w:hAnsi="Tahoma"/>
                <w:kern w:val="0"/>
                <w:sz w:val="22"/>
              </w:rPr>
              <w:t>7 (324,390)  8 (274,316)</w:t>
            </w:r>
          </w:p>
          <w:p w:rsidR="007D152B" w:rsidRPr="00DA23B9" w:rsidRDefault="00F26508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DA23B9">
              <w:rPr>
                <w:rFonts w:ascii="Tahoma" w:eastAsia="微软雅黑" w:hAnsi="Tahoma"/>
                <w:kern w:val="0"/>
                <w:sz w:val="22"/>
              </w:rPr>
              <w:t>9 (274,230)</w:t>
            </w:r>
            <w:r w:rsidRPr="00DA23B9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DA23B9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DA23B9">
              <w:rPr>
                <w:rFonts w:ascii="Tahoma" w:eastAsia="微软雅黑" w:hAnsi="Tahoma" w:hint="eastAsia"/>
                <w:kern w:val="0"/>
                <w:sz w:val="22"/>
              </w:rPr>
              <w:t>10</w:t>
            </w:r>
            <w:r w:rsidRPr="00DA23B9">
              <w:rPr>
                <w:rFonts w:ascii="Tahoma" w:eastAsia="微软雅黑" w:hAnsi="Tahoma"/>
                <w:kern w:val="0"/>
                <w:sz w:val="22"/>
              </w:rPr>
              <w:t>(324,160)</w:t>
            </w:r>
          </w:p>
        </w:tc>
      </w:tr>
      <w:tr w:rsidR="005321FC" w:rsidRPr="00DA23B9" w:rsidTr="007D152B">
        <w:tc>
          <w:tcPr>
            <w:tcW w:w="959" w:type="dxa"/>
          </w:tcPr>
          <w:p w:rsidR="005321FC" w:rsidRPr="00DA23B9" w:rsidRDefault="005321FC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按钮名</w:t>
            </w:r>
          </w:p>
        </w:tc>
        <w:tc>
          <w:tcPr>
            <w:tcW w:w="4111" w:type="dxa"/>
          </w:tcPr>
          <w:p w:rsidR="005321FC" w:rsidRPr="00DA23B9" w:rsidRDefault="005321FC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proofErr w:type="spellStart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xy</w:t>
            </w:r>
            <w:proofErr w:type="spellEnd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坐标（</w:t>
            </w:r>
            <w:r w:rsidRPr="00DA23B9">
              <w:rPr>
                <w:rFonts w:ascii="Tahoma" w:eastAsia="微软雅黑" w:hAnsi="Tahoma" w:cstheme="minorBidi"/>
                <w:kern w:val="0"/>
                <w:sz w:val="22"/>
              </w:rPr>
              <w:t>16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,4</w:t>
            </w:r>
            <w:r w:rsidRPr="00DA23B9">
              <w:rPr>
                <w:rFonts w:ascii="Tahoma" w:eastAsia="微软雅黑" w:hAnsi="Tahoma" w:cstheme="minorBidi"/>
                <w:kern w:val="0"/>
                <w:sz w:val="22"/>
              </w:rPr>
              <w:t>6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0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）</w:t>
            </w:r>
          </w:p>
          <w:p w:rsidR="005321FC" w:rsidRPr="00DA23B9" w:rsidRDefault="005321FC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起点</w:t>
            </w:r>
            <w:proofErr w:type="spellStart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xy</w:t>
            </w:r>
            <w:proofErr w:type="spellEnd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（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-</w:t>
            </w:r>
            <w:r w:rsidRPr="00DA23B9">
              <w:rPr>
                <w:rFonts w:ascii="Tahoma" w:eastAsia="微软雅黑" w:hAnsi="Tahoma" w:cstheme="minorBidi"/>
                <w:kern w:val="0"/>
                <w:sz w:val="22"/>
              </w:rPr>
              <w:t>10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0,0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）</w:t>
            </w:r>
          </w:p>
        </w:tc>
        <w:tc>
          <w:tcPr>
            <w:tcW w:w="4252" w:type="dxa"/>
          </w:tcPr>
          <w:p w:rsidR="005321FC" w:rsidRPr="00DA23B9" w:rsidRDefault="005321FC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proofErr w:type="spellStart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xy</w:t>
            </w:r>
            <w:proofErr w:type="spellEnd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坐标（</w:t>
            </w:r>
            <w:r w:rsidRPr="00DA23B9">
              <w:rPr>
                <w:rFonts w:ascii="Tahoma" w:eastAsia="微软雅黑" w:hAnsi="Tahoma" w:cstheme="minorBidi"/>
                <w:kern w:val="0"/>
                <w:sz w:val="22"/>
              </w:rPr>
              <w:t>16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,4</w:t>
            </w:r>
            <w:r w:rsidRPr="00DA23B9">
              <w:rPr>
                <w:rFonts w:ascii="Tahoma" w:eastAsia="微软雅黑" w:hAnsi="Tahoma" w:cstheme="minorBidi"/>
                <w:kern w:val="0"/>
                <w:sz w:val="22"/>
              </w:rPr>
              <w:t>6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0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）</w:t>
            </w:r>
          </w:p>
          <w:p w:rsidR="005321FC" w:rsidRPr="00DA23B9" w:rsidRDefault="005321FC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起点</w:t>
            </w:r>
            <w:proofErr w:type="spellStart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xy</w:t>
            </w:r>
            <w:proofErr w:type="spellEnd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（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-</w:t>
            </w:r>
            <w:r w:rsidRPr="00DA23B9">
              <w:rPr>
                <w:rFonts w:ascii="Tahoma" w:eastAsia="微软雅黑" w:hAnsi="Tahoma" w:cstheme="minorBidi"/>
                <w:kern w:val="0"/>
                <w:sz w:val="22"/>
              </w:rPr>
              <w:t>10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0,0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）</w:t>
            </w:r>
          </w:p>
        </w:tc>
        <w:tc>
          <w:tcPr>
            <w:tcW w:w="4820" w:type="dxa"/>
          </w:tcPr>
          <w:p w:rsidR="005321FC" w:rsidRPr="00DA23B9" w:rsidRDefault="005321FC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proofErr w:type="spellStart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xy</w:t>
            </w:r>
            <w:proofErr w:type="spellEnd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坐标（</w:t>
            </w:r>
            <w:r w:rsidRPr="00DA23B9">
              <w:rPr>
                <w:sz w:val="22"/>
              </w:rPr>
              <w:t>358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,</w:t>
            </w:r>
            <w:r w:rsidRPr="00DA23B9">
              <w:rPr>
                <w:rFonts w:ascii="Tahoma" w:eastAsia="微软雅黑" w:hAnsi="Tahoma" w:cstheme="minorBidi"/>
                <w:kern w:val="0"/>
                <w:sz w:val="22"/>
              </w:rPr>
              <w:t>30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0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）</w:t>
            </w:r>
          </w:p>
          <w:p w:rsidR="005321FC" w:rsidRPr="00DA23B9" w:rsidRDefault="005321FC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起点</w:t>
            </w:r>
            <w:proofErr w:type="spellStart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xy</w:t>
            </w:r>
            <w:proofErr w:type="spellEnd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（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0,</w:t>
            </w:r>
            <w:r w:rsidRPr="00DA23B9">
              <w:rPr>
                <w:rFonts w:ascii="Tahoma" w:eastAsia="微软雅黑" w:hAnsi="Tahoma" w:cstheme="minorBidi"/>
                <w:kern w:val="0"/>
                <w:sz w:val="22"/>
              </w:rPr>
              <w:t>5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0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）</w:t>
            </w:r>
          </w:p>
        </w:tc>
      </w:tr>
      <w:tr w:rsidR="007D152B" w:rsidRPr="00DA23B9" w:rsidTr="007D152B">
        <w:tc>
          <w:tcPr>
            <w:tcW w:w="959" w:type="dxa"/>
          </w:tcPr>
          <w:p w:rsidR="007D152B" w:rsidRPr="00DA23B9" w:rsidRDefault="007D152B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激活的按钮</w:t>
            </w:r>
          </w:p>
        </w:tc>
        <w:tc>
          <w:tcPr>
            <w:tcW w:w="4111" w:type="dxa"/>
          </w:tcPr>
          <w:p w:rsidR="007D152B" w:rsidRPr="00DA23B9" w:rsidRDefault="007D152B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proofErr w:type="spellStart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xy</w:t>
            </w:r>
            <w:proofErr w:type="spellEnd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坐标（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151,455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）</w:t>
            </w:r>
          </w:p>
        </w:tc>
        <w:tc>
          <w:tcPr>
            <w:tcW w:w="4252" w:type="dxa"/>
          </w:tcPr>
          <w:p w:rsidR="007D152B" w:rsidRPr="00DA23B9" w:rsidRDefault="007D152B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proofErr w:type="spellStart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xy</w:t>
            </w:r>
            <w:proofErr w:type="spellEnd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坐标（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151,455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）</w:t>
            </w:r>
          </w:p>
        </w:tc>
        <w:tc>
          <w:tcPr>
            <w:tcW w:w="4820" w:type="dxa"/>
          </w:tcPr>
          <w:p w:rsidR="007D152B" w:rsidRPr="00DA23B9" w:rsidRDefault="00F26508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proofErr w:type="spellStart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xy</w:t>
            </w:r>
            <w:proofErr w:type="spellEnd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坐标（</w:t>
            </w:r>
            <w:r w:rsidRPr="00DA23B9">
              <w:rPr>
                <w:sz w:val="22"/>
              </w:rPr>
              <w:t>408,275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）</w:t>
            </w:r>
          </w:p>
        </w:tc>
      </w:tr>
      <w:tr w:rsidR="007D152B" w:rsidRPr="00DA23B9" w:rsidTr="007D152B">
        <w:tc>
          <w:tcPr>
            <w:tcW w:w="959" w:type="dxa"/>
          </w:tcPr>
          <w:p w:rsidR="007D152B" w:rsidRPr="00DA23B9" w:rsidRDefault="007D152B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可选角色头像</w:t>
            </w:r>
          </w:p>
        </w:tc>
        <w:tc>
          <w:tcPr>
            <w:tcW w:w="4111" w:type="dxa"/>
          </w:tcPr>
          <w:p w:rsidR="007D152B" w:rsidRPr="00DA23B9" w:rsidRDefault="007D152B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proofErr w:type="spellStart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xy</w:t>
            </w:r>
            <w:proofErr w:type="spellEnd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坐标（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210,500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）</w:t>
            </w:r>
          </w:p>
          <w:p w:rsidR="007D152B" w:rsidRPr="00DA23B9" w:rsidRDefault="007D152B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水平排布（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true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）</w:t>
            </w:r>
          </w:p>
          <w:p w:rsidR="00D30A77" w:rsidRPr="00DA23B9" w:rsidRDefault="00D30A77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清空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 xml:space="preserve"> </w:t>
            </w:r>
            <w:r w:rsidRPr="00DA23B9">
              <w:rPr>
                <w:rFonts w:ascii="Tahoma" w:eastAsia="微软雅黑" w:hAnsi="Tahoma" w:cstheme="minorBidi"/>
                <w:kern w:val="0"/>
                <w:sz w:val="22"/>
              </w:rPr>
              <w:t>”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固定可选头像位置</w:t>
            </w:r>
            <w:r w:rsidRPr="00DA23B9">
              <w:rPr>
                <w:rFonts w:ascii="Tahoma" w:eastAsia="微软雅黑" w:hAnsi="Tahoma" w:cstheme="minorBidi"/>
                <w:kern w:val="0"/>
                <w:sz w:val="22"/>
              </w:rPr>
              <w:t>”</w:t>
            </w:r>
          </w:p>
        </w:tc>
        <w:tc>
          <w:tcPr>
            <w:tcW w:w="4252" w:type="dxa"/>
          </w:tcPr>
          <w:p w:rsidR="007D152B" w:rsidRPr="00DA23B9" w:rsidRDefault="007D152B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proofErr w:type="spellStart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xy</w:t>
            </w:r>
            <w:proofErr w:type="spellEnd"/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坐标（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80,145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）</w:t>
            </w:r>
          </w:p>
          <w:p w:rsidR="00D30A77" w:rsidRPr="00DA23B9" w:rsidRDefault="007D152B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垂直排布（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false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）</w:t>
            </w:r>
          </w:p>
          <w:p w:rsidR="007D152B" w:rsidRPr="00DA23B9" w:rsidRDefault="00D30A77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清空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 xml:space="preserve"> </w:t>
            </w:r>
            <w:r w:rsidRPr="00DA23B9">
              <w:rPr>
                <w:rFonts w:ascii="Tahoma" w:eastAsia="微软雅黑" w:hAnsi="Tahoma" w:cstheme="minorBidi"/>
                <w:kern w:val="0"/>
                <w:sz w:val="22"/>
              </w:rPr>
              <w:t>”</w:t>
            </w: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固定可选头像位置</w:t>
            </w:r>
            <w:r w:rsidRPr="00DA23B9">
              <w:rPr>
                <w:rFonts w:ascii="Tahoma" w:eastAsia="微软雅黑" w:hAnsi="Tahoma" w:cstheme="minorBidi"/>
                <w:kern w:val="0"/>
                <w:sz w:val="22"/>
              </w:rPr>
              <w:t>”</w:t>
            </w:r>
          </w:p>
        </w:tc>
        <w:tc>
          <w:tcPr>
            <w:tcW w:w="4820" w:type="dxa"/>
          </w:tcPr>
          <w:p w:rsidR="002372F9" w:rsidRPr="00DA23B9" w:rsidRDefault="002372F9" w:rsidP="00DA23B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DA23B9">
              <w:rPr>
                <w:rFonts w:ascii="Tahoma" w:eastAsia="微软雅黑" w:hAnsi="Tahoma" w:cstheme="minorBidi" w:hint="eastAsia"/>
                <w:kern w:val="0"/>
                <w:sz w:val="22"/>
              </w:rPr>
              <w:t>固定可选头像位置：</w:t>
            </w:r>
          </w:p>
          <w:p w:rsidR="002372F9" w:rsidRPr="00DA23B9" w:rsidRDefault="002372F9" w:rsidP="00DA23B9">
            <w:pPr>
              <w:pStyle w:val="a9"/>
              <w:widowControl/>
              <w:numPr>
                <w:ilvl w:val="0"/>
                <w:numId w:val="9"/>
              </w:numPr>
              <w:adjustRightInd w:val="0"/>
              <w:snapToGrid w:val="0"/>
              <w:spacing w:line="240" w:lineRule="auto"/>
              <w:ind w:firstLineChars="0"/>
              <w:jc w:val="left"/>
              <w:rPr>
                <w:sz w:val="22"/>
              </w:rPr>
            </w:pPr>
            <w:r w:rsidRPr="00DA23B9">
              <w:rPr>
                <w:sz w:val="22"/>
              </w:rPr>
              <w:t>300,275</w:t>
            </w:r>
          </w:p>
          <w:p w:rsidR="002372F9" w:rsidRPr="00DA23B9" w:rsidRDefault="002372F9" w:rsidP="00DA23B9">
            <w:pPr>
              <w:pStyle w:val="a9"/>
              <w:widowControl/>
              <w:numPr>
                <w:ilvl w:val="0"/>
                <w:numId w:val="9"/>
              </w:numPr>
              <w:adjustRightInd w:val="0"/>
              <w:snapToGrid w:val="0"/>
              <w:spacing w:line="240" w:lineRule="auto"/>
              <w:ind w:firstLineChars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DA23B9">
              <w:rPr>
                <w:sz w:val="22"/>
              </w:rPr>
              <w:t>520,275</w:t>
            </w:r>
          </w:p>
        </w:tc>
      </w:tr>
    </w:tbl>
    <w:p w:rsidR="003E3F33" w:rsidRPr="007D152B" w:rsidRDefault="003E3F33" w:rsidP="007D152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sectPr w:rsidR="003E3F33" w:rsidRPr="007D152B" w:rsidSect="009866FF">
      <w:headerReference w:type="even" r:id="rId40"/>
      <w:headerReference w:type="default" r:id="rId41"/>
      <w:pgSz w:w="16838" w:h="11906" w:orient="landscape"/>
      <w:pgMar w:top="1800" w:right="1440" w:bottom="1800" w:left="144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C4CF0" w:rsidRDefault="005C4CF0" w:rsidP="009866FF">
      <w:r>
        <w:separator/>
      </w:r>
    </w:p>
  </w:endnote>
  <w:endnote w:type="continuationSeparator" w:id="0">
    <w:p w:rsidR="005C4CF0" w:rsidRDefault="005C4CF0" w:rsidP="009866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C4CF0" w:rsidRDefault="005C4CF0" w:rsidP="009866FF">
      <w:r>
        <w:separator/>
      </w:r>
    </w:p>
  </w:footnote>
  <w:footnote w:type="continuationSeparator" w:id="0">
    <w:p w:rsidR="005C4CF0" w:rsidRDefault="005C4CF0" w:rsidP="009866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84491" w:rsidRDefault="00784491" w:rsidP="009866FF">
    <w:pPr>
      <w:pStyle w:val="ac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84491" w:rsidRPr="009E2AE8" w:rsidRDefault="00784491" w:rsidP="00BB2CE9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60288" behindDoc="1" locked="0" layoutInCell="1" allowOverlap="1" wp14:anchorId="2FC2C23E" wp14:editId="5DA29C6A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1" name="图片 21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866FF" w:rsidRDefault="009866FF" w:rsidP="009866FF">
    <w:pPr>
      <w:pStyle w:val="ac"/>
      <w:pBdr>
        <w:bottom w:val="none" w:sz="0" w:space="0" w:color="auto"/>
      </w:pBd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866FF" w:rsidRPr="009E2AE8" w:rsidRDefault="00BB2CE9" w:rsidP="00BB2CE9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126ACEBD" wp14:editId="2689DB2A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15" name="图片 15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C63ED1"/>
    <w:multiLevelType w:val="multilevel"/>
    <w:tmpl w:val="85D6C694"/>
    <w:lvl w:ilvl="0">
      <w:start w:val="1"/>
      <w:numFmt w:val="decimal"/>
      <w:lvlText w:val="%1."/>
      <w:lvlJc w:val="left"/>
      <w:pPr>
        <w:tabs>
          <w:tab w:val="num" w:pos="574"/>
        </w:tabs>
        <w:ind w:left="574" w:hanging="432"/>
      </w:pPr>
      <w:rPr>
        <w:rFonts w:ascii="Times New Roman" w:hAnsi="Times New Roman" w:cs="Times New Roman" w:hint="default"/>
        <w:sz w:val="44"/>
        <w:szCs w:val="44"/>
        <w:lang w:val="x-none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b w:val="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  <w:b w:val="0"/>
      </w:rPr>
    </w:lvl>
    <w:lvl w:ilvl="4">
      <w:start w:val="1"/>
      <w:numFmt w:val="decimal"/>
      <w:lvlText w:val="%1.%2.%3.%4.%5"/>
      <w:lvlJc w:val="left"/>
      <w:pPr>
        <w:tabs>
          <w:tab w:val="num" w:pos="866"/>
        </w:tabs>
        <w:ind w:left="866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010"/>
        </w:tabs>
        <w:ind w:left="1010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154"/>
        </w:tabs>
        <w:ind w:left="1154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298"/>
        </w:tabs>
        <w:ind w:left="1298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442"/>
        </w:tabs>
        <w:ind w:left="1442" w:hanging="1584"/>
      </w:pPr>
      <w:rPr>
        <w:rFonts w:hint="eastAsia"/>
      </w:rPr>
    </w:lvl>
  </w:abstractNum>
  <w:abstractNum w:abstractNumId="1" w15:restartNumberingAfterBreak="0">
    <w:nsid w:val="44CD3E1A"/>
    <w:multiLevelType w:val="multilevel"/>
    <w:tmpl w:val="CF28E8A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67A86915"/>
    <w:multiLevelType w:val="hybridMultilevel"/>
    <w:tmpl w:val="14D2183A"/>
    <w:lvl w:ilvl="0" w:tplc="0F300514">
      <w:start w:val="1"/>
      <w:numFmt w:val="decimal"/>
      <w:lvlText w:val="%1"/>
      <w:lvlJc w:val="left"/>
      <w:pPr>
        <w:ind w:left="564" w:hanging="564"/>
      </w:pPr>
      <w:rPr>
        <w:rFonts w:ascii="Tahoma" w:eastAsia="微软雅黑" w:hAnsi="Tahoma" w:cstheme="minorBidi" w:hint="default"/>
        <w:sz w:val="2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DC749B9"/>
    <w:multiLevelType w:val="hybridMultilevel"/>
    <w:tmpl w:val="14D2183A"/>
    <w:lvl w:ilvl="0" w:tplc="0F300514">
      <w:start w:val="1"/>
      <w:numFmt w:val="decimal"/>
      <w:lvlText w:val="%1"/>
      <w:lvlJc w:val="left"/>
      <w:pPr>
        <w:ind w:left="564" w:hanging="564"/>
      </w:pPr>
      <w:rPr>
        <w:rFonts w:ascii="Tahoma" w:eastAsia="微软雅黑" w:hAnsi="Tahoma" w:cstheme="minorBidi" w:hint="default"/>
        <w:sz w:val="2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F165BA0"/>
    <w:multiLevelType w:val="hybridMultilevel"/>
    <w:tmpl w:val="51B03918"/>
    <w:lvl w:ilvl="0" w:tplc="D0F868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583037E"/>
    <w:multiLevelType w:val="hybridMultilevel"/>
    <w:tmpl w:val="EB4EA728"/>
    <w:lvl w:ilvl="0" w:tplc="8826B254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1"/>
  </w:num>
  <w:num w:numId="5">
    <w:abstractNumId w:val="1"/>
  </w:num>
  <w:num w:numId="6">
    <w:abstractNumId w:val="4"/>
  </w:num>
  <w:num w:numId="7">
    <w:abstractNumId w:val="2"/>
  </w:num>
  <w:num w:numId="8">
    <w:abstractNumId w:val="3"/>
  </w:num>
  <w:num w:numId="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8578E"/>
    <w:rsid w:val="00007A7F"/>
    <w:rsid w:val="00044A89"/>
    <w:rsid w:val="0009631F"/>
    <w:rsid w:val="000A7C43"/>
    <w:rsid w:val="000C11F7"/>
    <w:rsid w:val="000D3219"/>
    <w:rsid w:val="000F6317"/>
    <w:rsid w:val="001163C2"/>
    <w:rsid w:val="0012237E"/>
    <w:rsid w:val="001A3F6A"/>
    <w:rsid w:val="001B4707"/>
    <w:rsid w:val="001D03F8"/>
    <w:rsid w:val="001E472F"/>
    <w:rsid w:val="001F4296"/>
    <w:rsid w:val="001F5858"/>
    <w:rsid w:val="00211443"/>
    <w:rsid w:val="002203B4"/>
    <w:rsid w:val="00230089"/>
    <w:rsid w:val="002372F9"/>
    <w:rsid w:val="0024489A"/>
    <w:rsid w:val="00260FA7"/>
    <w:rsid w:val="00294870"/>
    <w:rsid w:val="002B6A25"/>
    <w:rsid w:val="002C4B29"/>
    <w:rsid w:val="00301804"/>
    <w:rsid w:val="00305A2E"/>
    <w:rsid w:val="00315660"/>
    <w:rsid w:val="00344345"/>
    <w:rsid w:val="003634CF"/>
    <w:rsid w:val="003A759F"/>
    <w:rsid w:val="003B2AC6"/>
    <w:rsid w:val="003D6011"/>
    <w:rsid w:val="003E3F33"/>
    <w:rsid w:val="004250D7"/>
    <w:rsid w:val="00462679"/>
    <w:rsid w:val="0049499A"/>
    <w:rsid w:val="005321FC"/>
    <w:rsid w:val="0057083E"/>
    <w:rsid w:val="005A6CE2"/>
    <w:rsid w:val="005C4CF0"/>
    <w:rsid w:val="006A4501"/>
    <w:rsid w:val="006D5D0C"/>
    <w:rsid w:val="00704741"/>
    <w:rsid w:val="00711796"/>
    <w:rsid w:val="00713C4B"/>
    <w:rsid w:val="00730BE1"/>
    <w:rsid w:val="00752DFD"/>
    <w:rsid w:val="0075648E"/>
    <w:rsid w:val="00776321"/>
    <w:rsid w:val="007829CE"/>
    <w:rsid w:val="00784491"/>
    <w:rsid w:val="007915F6"/>
    <w:rsid w:val="00793B5F"/>
    <w:rsid w:val="007D152B"/>
    <w:rsid w:val="007D3757"/>
    <w:rsid w:val="007E4364"/>
    <w:rsid w:val="00865520"/>
    <w:rsid w:val="00882731"/>
    <w:rsid w:val="00925903"/>
    <w:rsid w:val="00932ABC"/>
    <w:rsid w:val="0098578E"/>
    <w:rsid w:val="009866FF"/>
    <w:rsid w:val="009A42AA"/>
    <w:rsid w:val="009B22F4"/>
    <w:rsid w:val="009B2BF4"/>
    <w:rsid w:val="009D5716"/>
    <w:rsid w:val="009E2AE8"/>
    <w:rsid w:val="009E4AAD"/>
    <w:rsid w:val="009F3514"/>
    <w:rsid w:val="00A348E9"/>
    <w:rsid w:val="00A90456"/>
    <w:rsid w:val="00AA576C"/>
    <w:rsid w:val="00AD7186"/>
    <w:rsid w:val="00AE2349"/>
    <w:rsid w:val="00AE58FC"/>
    <w:rsid w:val="00AF274F"/>
    <w:rsid w:val="00B019B1"/>
    <w:rsid w:val="00B14D84"/>
    <w:rsid w:val="00B246E2"/>
    <w:rsid w:val="00B47135"/>
    <w:rsid w:val="00B47F2E"/>
    <w:rsid w:val="00B636EF"/>
    <w:rsid w:val="00B718AB"/>
    <w:rsid w:val="00B85367"/>
    <w:rsid w:val="00BB2CE9"/>
    <w:rsid w:val="00BF3E0D"/>
    <w:rsid w:val="00BF56AA"/>
    <w:rsid w:val="00C006A7"/>
    <w:rsid w:val="00C04392"/>
    <w:rsid w:val="00C050F2"/>
    <w:rsid w:val="00C566B1"/>
    <w:rsid w:val="00C73EA3"/>
    <w:rsid w:val="00C972B2"/>
    <w:rsid w:val="00CA7E4D"/>
    <w:rsid w:val="00CB0DC6"/>
    <w:rsid w:val="00CD3CD8"/>
    <w:rsid w:val="00D003BA"/>
    <w:rsid w:val="00D14998"/>
    <w:rsid w:val="00D30A77"/>
    <w:rsid w:val="00D60351"/>
    <w:rsid w:val="00D72E50"/>
    <w:rsid w:val="00DA23B9"/>
    <w:rsid w:val="00DE5E8C"/>
    <w:rsid w:val="00E165C7"/>
    <w:rsid w:val="00E46404"/>
    <w:rsid w:val="00E54C15"/>
    <w:rsid w:val="00E82586"/>
    <w:rsid w:val="00E909D4"/>
    <w:rsid w:val="00EA1F63"/>
    <w:rsid w:val="00EA53F8"/>
    <w:rsid w:val="00EA753C"/>
    <w:rsid w:val="00EC6355"/>
    <w:rsid w:val="00ED10F7"/>
    <w:rsid w:val="00ED5294"/>
    <w:rsid w:val="00EE2621"/>
    <w:rsid w:val="00F03349"/>
    <w:rsid w:val="00F079DB"/>
    <w:rsid w:val="00F170CF"/>
    <w:rsid w:val="00F26508"/>
    <w:rsid w:val="00F41E46"/>
    <w:rsid w:val="00F740E7"/>
    <w:rsid w:val="00F756E6"/>
    <w:rsid w:val="00F85598"/>
    <w:rsid w:val="00F868F2"/>
    <w:rsid w:val="00F91EC7"/>
    <w:rsid w:val="00F93C59"/>
    <w:rsid w:val="00FA0132"/>
    <w:rsid w:val="00FC21BC"/>
    <w:rsid w:val="00FE643B"/>
    <w:rsid w:val="00FF0848"/>
    <w:rsid w:val="00FF1362"/>
    <w:rsid w:val="00FF73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92BCFF5"/>
  <w15:docId w15:val="{A489338A-75B0-4B0F-97BE-92E5B4AF21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165C7"/>
    <w:pPr>
      <w:widowControl w:val="0"/>
      <w:jc w:val="both"/>
    </w:pPr>
    <w:rPr>
      <w:kern w:val="2"/>
      <w:sz w:val="24"/>
      <w:szCs w:val="22"/>
    </w:rPr>
  </w:style>
  <w:style w:type="paragraph" w:styleId="1">
    <w:name w:val="heading 1"/>
    <w:aliases w:val="章节,论文题目,第一层,1,1    标题 1,yky_altT1,章,一、黑小三,一级标题,36标题 1,名称,标题 0,h1,H1,合乎,L1 Heading 1,1st level,h11,1st level1,heading 11,h12,1st level2,heading 12,h111,1st level11,heading 111,h13,1st level3,heading 13,h112,1st level12,heading 112,h121,1st level21"/>
    <w:basedOn w:val="a"/>
    <w:next w:val="a"/>
    <w:link w:val="10"/>
    <w:autoRedefine/>
    <w:qFormat/>
    <w:rsid w:val="00E165C7"/>
    <w:pPr>
      <w:keepNext/>
      <w:keepLines/>
      <w:spacing w:line="360" w:lineRule="auto"/>
      <w:outlineLvl w:val="0"/>
    </w:pPr>
    <w:rPr>
      <w:rFonts w:ascii="Times New Roman" w:eastAsiaTheme="minorEastAsia" w:hAnsi="Times New Roman"/>
      <w:bCs/>
      <w:kern w:val="44"/>
      <w:szCs w:val="44"/>
    </w:rPr>
  </w:style>
  <w:style w:type="paragraph" w:styleId="2">
    <w:name w:val="heading 2"/>
    <w:aliases w:val="第一层条,第二层,节名,36标题2,36标题 2,1.1,论文标题 1,h2,2,第*章,sect 1.2,H21,sect 1.21,H22,sect 1.22,H211,sect 1.211,H23,sect 1.23,H212,sect 1.212,Header 2,heading 2,节标题,H2,Heading 2 Hidden,Heading 2 CCBS,l2,Courseware #,UNDERRUBRIK 1-2,Underrubrik1,prop2,条,标题 2-lzg"/>
    <w:basedOn w:val="a"/>
    <w:next w:val="a"/>
    <w:link w:val="20"/>
    <w:autoRedefine/>
    <w:uiPriority w:val="9"/>
    <w:unhideWhenUsed/>
    <w:qFormat/>
    <w:rsid w:val="00E165C7"/>
    <w:pPr>
      <w:spacing w:line="360" w:lineRule="auto"/>
      <w:ind w:left="567" w:hanging="567"/>
      <w:outlineLvl w:val="1"/>
    </w:pPr>
    <w:rPr>
      <w:rFonts w:ascii="Times New Roman" w:hAnsi="宋体" w:cstheme="majorBidi"/>
      <w:color w:val="000000" w:themeColor="text1"/>
      <w:szCs w:val="24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iPriority w:val="9"/>
    <w:unhideWhenUsed/>
    <w:qFormat/>
    <w:rsid w:val="00B47F2E"/>
    <w:pPr>
      <w:keepNext/>
      <w:widowControl/>
      <w:spacing w:before="120" w:after="120"/>
      <w:jc w:val="left"/>
      <w:outlineLvl w:val="2"/>
    </w:pPr>
    <w:rPr>
      <w:rFonts w:asciiTheme="majorHAnsi" w:eastAsiaTheme="majorEastAsia" w:hAnsiTheme="majorHAnsi" w:cstheme="majorBidi"/>
      <w:bCs/>
      <w:kern w:val="0"/>
      <w:szCs w:val="26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nhideWhenUsed/>
    <w:qFormat/>
    <w:rsid w:val="00E165C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aliases w:val="第四层条,第五层,36标题5,36标题 5,dash,ds,dd,H5,h5,Second Subheading,标题 5(图题),五级标题,编号标题 5,Table label,l5,hm,mh2,Module heading 2,Head 5,list 5,table,Roman list,l4,口,口1,口2,L5,PIM 5,heading 5,第四层条1,第四层条2,第四层条3,第四层条11,第四层条4,第四层条5,第四层条6,第四层条7,第四层条8,第四层条9,第四层条10,5"/>
    <w:basedOn w:val="a"/>
    <w:next w:val="a"/>
    <w:link w:val="50"/>
    <w:unhideWhenUsed/>
    <w:qFormat/>
    <w:rsid w:val="00E165C7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第五层条,yky_altT6,36标题6,六级标题,标题7,第六层条目,第五层条1,第五层条2,第五层条3,第五层条11,第五层条 Char Char,第五层条 Char Char Char,第五层条4,第五层条5,第五层条6,第五层条7,第五层条8,第五层条9,第五层条10,第五层条12,第五层条13,第五层条14,第五层条15,第五层条21,第五层条31,第五层条41,第五层条51,第五层条61,第五层条71,第五层条81,第五层条91,第五层条101,第五层条111,第五层条121,H"/>
    <w:basedOn w:val="a"/>
    <w:next w:val="a"/>
    <w:link w:val="60"/>
    <w:uiPriority w:val="9"/>
    <w:unhideWhenUsed/>
    <w:qFormat/>
    <w:rsid w:val="00E165C7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aliases w:val="第六层条,图表说明"/>
    <w:basedOn w:val="a"/>
    <w:next w:val="a"/>
    <w:link w:val="70"/>
    <w:uiPriority w:val="9"/>
    <w:unhideWhenUsed/>
    <w:qFormat/>
    <w:rsid w:val="00E165C7"/>
    <w:pPr>
      <w:keepNext/>
      <w:keepLines/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E165C7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unhideWhenUsed/>
    <w:qFormat/>
    <w:rsid w:val="00E165C7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图表注"/>
    <w:basedOn w:val="a"/>
    <w:link w:val="Char"/>
    <w:rsid w:val="00DE5E8C"/>
    <w:pPr>
      <w:spacing w:line="360" w:lineRule="auto"/>
      <w:jc w:val="center"/>
    </w:pPr>
    <w:rPr>
      <w:rFonts w:eastAsia="华文中宋"/>
      <w:szCs w:val="21"/>
    </w:rPr>
  </w:style>
  <w:style w:type="character" w:customStyle="1" w:styleId="Char">
    <w:name w:val="图表注 Char"/>
    <w:link w:val="a3"/>
    <w:rsid w:val="00DE5E8C"/>
    <w:rPr>
      <w:rFonts w:ascii="Times New Roman" w:eastAsia="华文中宋" w:hAnsi="Times New Roman" w:cs="Times New Roman"/>
      <w:szCs w:val="21"/>
    </w:rPr>
  </w:style>
  <w:style w:type="character" w:customStyle="1" w:styleId="10">
    <w:name w:val="标题 1 字符"/>
    <w:aliases w:val="章节 字符,论文题目 字符,第一层 字符,1 字符,1    标题 1 字符,yky_altT1 字符,章 字符,一、黑小三 字符,一级标题 字符,36标题 1 字符,名称 字符,标题 0 字符,h1 字符,H1 字符,合乎 字符,L1 Heading 1 字符,1st level 字符,h11 字符,1st level1 字符,heading 11 字符,h12 字符,1st level2 字符,heading 12 字符,h111 字符,1st level11 字符,h13 字符"/>
    <w:basedOn w:val="a0"/>
    <w:link w:val="1"/>
    <w:rsid w:val="00E165C7"/>
    <w:rPr>
      <w:rFonts w:ascii="Times New Roman" w:eastAsiaTheme="minorEastAsia" w:hAnsi="Times New Roman"/>
      <w:bCs/>
      <w:kern w:val="44"/>
      <w:sz w:val="24"/>
      <w:szCs w:val="44"/>
    </w:rPr>
  </w:style>
  <w:style w:type="character" w:customStyle="1" w:styleId="20">
    <w:name w:val="标题 2 字符"/>
    <w:aliases w:val="第一层条 字符,第二层 字符,节名 字符,36标题2 字符,36标题 2 字符,1.1 字符,论文标题 1 字符,h2 字符,2 字符,第*章 字符,sect 1.2 字符,H21 字符,sect 1.21 字符,H22 字符,sect 1.22 字符,H211 字符,sect 1.211 字符,H23 字符,sect 1.23 字符,H212 字符,sect 1.212 字符,Header 2 字符,heading 2 字符,节标题 字符,H2 字符,l2 字符,prop2 字符"/>
    <w:basedOn w:val="a0"/>
    <w:link w:val="2"/>
    <w:uiPriority w:val="9"/>
    <w:rsid w:val="00E165C7"/>
    <w:rPr>
      <w:rFonts w:ascii="Times New Roman" w:hAnsi="宋体" w:cstheme="majorBidi"/>
      <w:color w:val="000000" w:themeColor="text1"/>
      <w:kern w:val="2"/>
      <w:sz w:val="24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uiPriority w:val="9"/>
    <w:rsid w:val="00B47F2E"/>
    <w:rPr>
      <w:rFonts w:asciiTheme="majorHAnsi" w:eastAsiaTheme="majorEastAsia" w:hAnsiTheme="majorHAnsi" w:cstheme="majorBidi"/>
      <w:bCs/>
      <w:sz w:val="24"/>
      <w:szCs w:val="26"/>
    </w:r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rsid w:val="00E165C7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0">
    <w:name w:val="标题 5 字符"/>
    <w:aliases w:val="第四层条 字符,第五层 字符,36标题5 字符,36标题 5 字符,dash 字符,ds 字符,dd 字符,H5 字符,h5 字符,Second Subheading 字符,标题 5(图题) 字符,五级标题 字符,编号标题 5 字符,Table label 字符,l5 字符,hm 字符,mh2 字符,Module heading 2 字符,Head 5 字符,list 5 字符,table 字符,Roman list 字符,l4 字符,口 字符,口1 字符,口2 字符,L5 字符"/>
    <w:basedOn w:val="a0"/>
    <w:link w:val="5"/>
    <w:rsid w:val="00E165C7"/>
    <w:rPr>
      <w:b/>
      <w:bCs/>
      <w:kern w:val="2"/>
      <w:sz w:val="28"/>
      <w:szCs w:val="28"/>
    </w:rPr>
  </w:style>
  <w:style w:type="character" w:customStyle="1" w:styleId="60">
    <w:name w:val="标题 6 字符"/>
    <w:aliases w:val="第五层条 字符,yky_altT6 字符,36标题6 字符,六级标题 字符,标题7 字符,第六层条目 字符,第五层条1 字符,第五层条2 字符,第五层条3 字符,第五层条11 字符,第五层条 Char Char 字符,第五层条 Char Char Char 字符,第五层条4 字符,第五层条5 字符,第五层条6 字符,第五层条7 字符,第五层条8 字符,第五层条9 字符,第五层条10 字符,第五层条12 字符,第五层条13 字符,第五层条14 字符,第五层条15 字符,第五层条21 字符"/>
    <w:basedOn w:val="a0"/>
    <w:link w:val="6"/>
    <w:uiPriority w:val="9"/>
    <w:rsid w:val="00E165C7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0">
    <w:name w:val="标题 7 字符"/>
    <w:aliases w:val="第六层条 字符,图表说明 字符"/>
    <w:basedOn w:val="a0"/>
    <w:link w:val="7"/>
    <w:uiPriority w:val="9"/>
    <w:rsid w:val="00E165C7"/>
    <w:rPr>
      <w:b/>
      <w:bCs/>
      <w:kern w:val="2"/>
      <w:sz w:val="24"/>
      <w:szCs w:val="24"/>
    </w:rPr>
  </w:style>
  <w:style w:type="character" w:customStyle="1" w:styleId="80">
    <w:name w:val="标题 8 字符"/>
    <w:basedOn w:val="a0"/>
    <w:link w:val="8"/>
    <w:uiPriority w:val="9"/>
    <w:rsid w:val="00E165C7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0">
    <w:name w:val="标题 9 字符"/>
    <w:basedOn w:val="a0"/>
    <w:link w:val="9"/>
    <w:uiPriority w:val="9"/>
    <w:rsid w:val="00E165C7"/>
    <w:rPr>
      <w:rFonts w:asciiTheme="majorHAnsi" w:eastAsiaTheme="majorEastAsia" w:hAnsiTheme="majorHAnsi" w:cstheme="majorBidi"/>
      <w:kern w:val="2"/>
      <w:sz w:val="21"/>
      <w:szCs w:val="21"/>
    </w:rPr>
  </w:style>
  <w:style w:type="paragraph" w:styleId="TOC1">
    <w:name w:val="toc 1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TOC2">
    <w:name w:val="toc 2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ind w:left="440"/>
      <w:jc w:val="left"/>
    </w:pPr>
    <w:rPr>
      <w:kern w:val="0"/>
      <w:sz w:val="22"/>
    </w:rPr>
  </w:style>
  <w:style w:type="paragraph" w:styleId="a4">
    <w:name w:val="caption"/>
    <w:aliases w:val="图,图1,图2,图3,图4,图5,图6,图7,图8,图9,图10,图11,图12,图13,图14,图15,图16,图17,图18,图21,图31,图41,图51,图61,图71,图81,图91,图101,图111,图121,图131,图141,图151,图161,图171,图19,图20,图22,图110,图32,图42,图52,图62,图72,图82,图92,图102,图112,图122,图132,图142,图152,图162,图172,图181,图211,图311,图411,图511,图23"/>
    <w:basedOn w:val="a"/>
    <w:next w:val="a"/>
    <w:link w:val="a5"/>
    <w:qFormat/>
    <w:rsid w:val="00E165C7"/>
    <w:pPr>
      <w:widowControl/>
      <w:adjustRightInd w:val="0"/>
      <w:snapToGrid w:val="0"/>
      <w:spacing w:before="120" w:after="120"/>
      <w:jc w:val="center"/>
      <w:textAlignment w:val="baseline"/>
    </w:pPr>
    <w:rPr>
      <w:rFonts w:ascii="Times New Roman" w:eastAsia="黑体" w:hAnsi="Times New Roman" w:cs="Arial"/>
      <w:kern w:val="0"/>
      <w:szCs w:val="20"/>
    </w:rPr>
  </w:style>
  <w:style w:type="character" w:customStyle="1" w:styleId="a5">
    <w:name w:val="题注 字符"/>
    <w:aliases w:val="图 字符,图1 字符,图2 字符,图3 字符,图4 字符,图5 字符,图6 字符,图7 字符,图8 字符,图9 字符,图10 字符,图11 字符,图12 字符,图13 字符,图14 字符,图15 字符,图16 字符,图17 字符,图18 字符,图21 字符,图31 字符,图41 字符,图51 字符,图61 字符,图71 字符,图81 字符,图91 字符,图101 字符,图111 字符,图121 字符,图131 字符,图141 字符,图151 字符,图161 字符,图171 字符"/>
    <w:link w:val="a4"/>
    <w:rsid w:val="00E165C7"/>
    <w:rPr>
      <w:rFonts w:ascii="Times New Roman" w:eastAsia="黑体" w:hAnsi="Times New Roman" w:cs="Arial"/>
      <w:sz w:val="24"/>
    </w:rPr>
  </w:style>
  <w:style w:type="paragraph" w:styleId="a6">
    <w:name w:val="Title"/>
    <w:basedOn w:val="a"/>
    <w:next w:val="a"/>
    <w:link w:val="a7"/>
    <w:uiPriority w:val="10"/>
    <w:qFormat/>
    <w:rsid w:val="00E165C7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7">
    <w:name w:val="标题 字符"/>
    <w:basedOn w:val="a0"/>
    <w:link w:val="a6"/>
    <w:uiPriority w:val="10"/>
    <w:rsid w:val="00E165C7"/>
    <w:rPr>
      <w:rFonts w:ascii="Cambria" w:hAnsi="Cambria"/>
      <w:b/>
      <w:bCs/>
      <w:kern w:val="2"/>
      <w:sz w:val="32"/>
      <w:szCs w:val="32"/>
    </w:rPr>
  </w:style>
  <w:style w:type="paragraph" w:styleId="a8">
    <w:name w:val="No Spacing"/>
    <w:uiPriority w:val="1"/>
    <w:qFormat/>
    <w:rsid w:val="00E165C7"/>
    <w:rPr>
      <w:rFonts w:ascii="宋体" w:hAnsi="宋体"/>
      <w:sz w:val="18"/>
      <w:szCs w:val="24"/>
      <w:lang w:eastAsia="en-US" w:bidi="en-US"/>
    </w:rPr>
  </w:style>
  <w:style w:type="paragraph" w:styleId="a9">
    <w:name w:val="List Paragraph"/>
    <w:basedOn w:val="a"/>
    <w:uiPriority w:val="34"/>
    <w:qFormat/>
    <w:rsid w:val="00E165C7"/>
    <w:pPr>
      <w:spacing w:line="300" w:lineRule="auto"/>
      <w:ind w:firstLineChars="200" w:firstLine="420"/>
    </w:pPr>
    <w:rPr>
      <w:rFonts w:asciiTheme="minorHAnsi" w:eastAsiaTheme="minorEastAsia" w:hAnsiTheme="minorHAnsi" w:cstheme="minorBidi"/>
    </w:rPr>
  </w:style>
  <w:style w:type="paragraph" w:styleId="TOC">
    <w:name w:val="TOC Heading"/>
    <w:basedOn w:val="1"/>
    <w:next w:val="a"/>
    <w:uiPriority w:val="39"/>
    <w:unhideWhenUsed/>
    <w:qFormat/>
    <w:rsid w:val="00E165C7"/>
    <w:pPr>
      <w:widowControl/>
      <w:spacing w:before="48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a">
    <w:name w:val="Balloon Text"/>
    <w:basedOn w:val="a"/>
    <w:link w:val="ab"/>
    <w:uiPriority w:val="99"/>
    <w:semiHidden/>
    <w:unhideWhenUsed/>
    <w:rsid w:val="00ED5294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ED5294"/>
    <w:rPr>
      <w:kern w:val="2"/>
      <w:sz w:val="18"/>
      <w:szCs w:val="18"/>
    </w:rPr>
  </w:style>
  <w:style w:type="paragraph" w:styleId="ac">
    <w:name w:val="header"/>
    <w:basedOn w:val="a"/>
    <w:link w:val="ad"/>
    <w:uiPriority w:val="99"/>
    <w:unhideWhenUsed/>
    <w:rsid w:val="009866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d">
    <w:name w:val="页眉 字符"/>
    <w:basedOn w:val="a0"/>
    <w:link w:val="ac"/>
    <w:uiPriority w:val="99"/>
    <w:rsid w:val="009866FF"/>
    <w:rPr>
      <w:kern w:val="2"/>
      <w:sz w:val="18"/>
      <w:szCs w:val="18"/>
    </w:rPr>
  </w:style>
  <w:style w:type="paragraph" w:styleId="ae">
    <w:name w:val="footer"/>
    <w:basedOn w:val="a"/>
    <w:link w:val="af"/>
    <w:uiPriority w:val="99"/>
    <w:unhideWhenUsed/>
    <w:rsid w:val="009866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">
    <w:name w:val="页脚 字符"/>
    <w:basedOn w:val="a0"/>
    <w:link w:val="ae"/>
    <w:uiPriority w:val="99"/>
    <w:rsid w:val="009866FF"/>
    <w:rPr>
      <w:kern w:val="2"/>
      <w:sz w:val="18"/>
      <w:szCs w:val="18"/>
    </w:rPr>
  </w:style>
  <w:style w:type="table" w:styleId="af0">
    <w:name w:val="Table Grid"/>
    <w:basedOn w:val="a1"/>
    <w:uiPriority w:val="59"/>
    <w:rsid w:val="00E8258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2171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00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9.png"/><Relationship Id="rId26" Type="http://schemas.openxmlformats.org/officeDocument/2006/relationships/image" Target="media/image16.png"/><Relationship Id="rId39" Type="http://schemas.openxmlformats.org/officeDocument/2006/relationships/image" Target="media/image28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image" Target="media/image24.jpeg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package" Target="embeddings/Microsoft_Visio___1.vsdx"/><Relationship Id="rId25" Type="http://schemas.openxmlformats.org/officeDocument/2006/relationships/package" Target="embeddings/Microsoft_Visio___2.vsdx"/><Relationship Id="rId33" Type="http://schemas.openxmlformats.org/officeDocument/2006/relationships/image" Target="media/image23.png"/><Relationship Id="rId38" Type="http://schemas.openxmlformats.org/officeDocument/2006/relationships/image" Target="media/image27.png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1.png"/><Relationship Id="rId29" Type="http://schemas.openxmlformats.org/officeDocument/2006/relationships/image" Target="media/image19.png"/><Relationship Id="rId41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5.emf"/><Relationship Id="rId32" Type="http://schemas.openxmlformats.org/officeDocument/2006/relationships/image" Target="media/image22.png"/><Relationship Id="rId37" Type="http://schemas.openxmlformats.org/officeDocument/2006/relationships/image" Target="media/image26.png"/><Relationship Id="rId40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.vsdx"/><Relationship Id="rId23" Type="http://schemas.openxmlformats.org/officeDocument/2006/relationships/image" Target="media/image14.png"/><Relationship Id="rId28" Type="http://schemas.openxmlformats.org/officeDocument/2006/relationships/image" Target="media/image18.png"/><Relationship Id="rId36" Type="http://schemas.openxmlformats.org/officeDocument/2006/relationships/header" Target="header2.xml"/><Relationship Id="rId10" Type="http://schemas.openxmlformats.org/officeDocument/2006/relationships/image" Target="media/image3.png"/><Relationship Id="rId19" Type="http://schemas.openxmlformats.org/officeDocument/2006/relationships/image" Target="media/image10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Relationship Id="rId22" Type="http://schemas.openxmlformats.org/officeDocument/2006/relationships/image" Target="media/image13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header" Target="header1.xml"/><Relationship Id="rId43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5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3A37603-DD4D-450C-B4C6-9E7C34FCA7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4</TotalTime>
  <Pages>13</Pages>
  <Words>411</Words>
  <Characters>2345</Characters>
  <Application>Microsoft Office Word</Application>
  <DocSecurity>0</DocSecurity>
  <Lines>19</Lines>
  <Paragraphs>5</Paragraphs>
  <ScaleCrop>false</ScaleCrop>
  <Company>Www.SangSan.Cn</Company>
  <LinksUpToDate>false</LinksUpToDate>
  <CharactersWithSpaces>27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95</cp:revision>
  <dcterms:created xsi:type="dcterms:W3CDTF">2018-09-21T00:39:00Z</dcterms:created>
  <dcterms:modified xsi:type="dcterms:W3CDTF">2020-03-26T00:48:00Z</dcterms:modified>
</cp:coreProperties>
</file>